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SectionMark0"/>
    <w:p w14:paraId="3B42D5E7" w14:textId="77777777" w:rsidR="007E7A20" w:rsidRDefault="00227364">
      <w:pPr>
        <w:pStyle w:val="af8"/>
        <w:sectPr w:rsidR="007E7A2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7" w:h="16839"/>
          <w:pgMar w:top="567" w:right="851" w:bottom="1418" w:left="1418" w:header="1134" w:footer="851" w:gutter="0"/>
          <w:pgNumType w:start="1"/>
          <w:cols w:space="720"/>
          <w:titlePg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1C47188" wp14:editId="284444A7">
                <wp:simplePos x="0" y="0"/>
                <wp:positionH relativeFrom="margin">
                  <wp:align>center</wp:align>
                </wp:positionH>
                <wp:positionV relativeFrom="paragraph">
                  <wp:posOffset>1630680</wp:posOffset>
                </wp:positionV>
                <wp:extent cx="6121400" cy="0"/>
                <wp:effectExtent l="0" t="0" r="0" b="0"/>
                <wp:wrapNone/>
                <wp:docPr id="8" name="直线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073EB416" id="直线 3" o:spid="_x0000_s1026" style="position:absolute;left:0;text-align:left;z-index:25165977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128.4pt" to="482pt,1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" strokecolor="#800008" strokeweight="1pt">
                <w10:wrap anchorx="marg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E0A70C4" wp14:editId="5194EE96">
                <wp:simplePos x="0" y="0"/>
                <wp:positionH relativeFrom="column">
                  <wp:posOffset>-17145</wp:posOffset>
                </wp:positionH>
                <wp:positionV relativeFrom="paragraph">
                  <wp:posOffset>8498205</wp:posOffset>
                </wp:positionV>
                <wp:extent cx="6121400" cy="0"/>
                <wp:effectExtent l="6985" t="13335" r="15240" b="15240"/>
                <wp:wrapNone/>
                <wp:docPr id="9" name="直线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11287400" id="直线 2" o:spid="_x0000_s1026" style="position:absolute;left:0;text-align:lef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35pt,669.15pt" to="480.65pt,66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" strokecolor="#800008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1" layoutInCell="1" allowOverlap="1" wp14:anchorId="5991D319" wp14:editId="4A5C416B">
                <wp:simplePos x="0" y="0"/>
                <wp:positionH relativeFrom="margin">
                  <wp:posOffset>-552450</wp:posOffset>
                </wp:positionH>
                <wp:positionV relativeFrom="margin">
                  <wp:posOffset>8658860</wp:posOffset>
                </wp:positionV>
                <wp:extent cx="6858000" cy="512445"/>
                <wp:effectExtent l="0" t="2540" r="4445" b="0"/>
                <wp:wrapNone/>
                <wp:docPr id="7" name="fmFrame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0" cy="512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505AF1A" w14:textId="77777777" w:rsidR="007E7A20" w:rsidRDefault="00227364">
                            <w:pPr>
                              <w:spacing w:line="440" w:lineRule="exact"/>
                              <w:jc w:val="center"/>
                              <w:rPr>
                                <w:b/>
                                <w:bCs/>
                                <w:spacing w:val="20"/>
                                <w:sz w:val="44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w w:val="135"/>
                                <w:kern w:val="0"/>
                                <w:sz w:val="30"/>
                                <w:szCs w:val="20"/>
                              </w:rPr>
                              <w:t>中华人民共和国工业和信息化部</w:t>
                            </w: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napToGrid w:val="0"/>
                                <w:spacing w:val="20"/>
                                <w:kern w:val="0"/>
                                <w:sz w:val="40"/>
                                <w:szCs w:val="40"/>
                              </w:rPr>
                              <w:t xml:space="preserve">  </w:t>
                            </w:r>
                            <w:r>
                              <w:rPr>
                                <w:rFonts w:ascii="黑体" w:eastAsia="黑体" w:hAnsi="黑体" w:hint="eastAsia"/>
                                <w:w w:val="135"/>
                                <w:kern w:val="0"/>
                                <w:sz w:val="28"/>
                                <w:szCs w:val="28"/>
                              </w:rPr>
                              <w:t>发布</w:t>
                            </w:r>
                          </w:p>
                          <w:p w14:paraId="161B35E4" w14:textId="77777777" w:rsidR="007E7A20" w:rsidRDefault="007E7A20">
                            <w:pPr>
                              <w:rPr>
                                <w:szCs w:val="32"/>
                              </w:rPr>
                            </w:pPr>
                          </w:p>
                          <w:p w14:paraId="2CEF1D35" w14:textId="77777777" w:rsidR="007E7A20" w:rsidRDefault="007E7A20">
                            <w:pPr>
                              <w:rPr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5991D319" id="_x0000_t202" coordsize="21600,21600" o:spt="202" path="m,l,21600r21600,l21600,xe">
                <v:stroke joinstyle="miter"/>
                <v:path gradientshapeok="t" o:connecttype="rect"/>
              </v:shapetype>
              <v:shape id="fmFrame7" o:spid="_x0000_s1026" type="#_x0000_t202" style="position:absolute;left:0;text-align:left;margin-left:-43.5pt;margin-top:681.8pt;width:540pt;height:40.35pt;z-index:25165772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" stroked="f">
                <v:textbox inset="0,0,0,0">
                  <w:txbxContent>
                    <w:p w14:paraId="1505AF1A" w14:textId="77777777" w:rsidR="007E7A20" w:rsidRDefault="00227364">
                      <w:pPr>
                        <w:spacing w:line="440" w:lineRule="exact"/>
                        <w:jc w:val="center"/>
                        <w:rPr>
                          <w:b/>
                          <w:bCs/>
                          <w:spacing w:val="20"/>
                          <w:sz w:val="44"/>
                        </w:rPr>
                      </w:pPr>
                      <w:r>
                        <w:rPr>
                          <w:rFonts w:ascii="黑体" w:eastAsia="黑体" w:hAnsi="黑体" w:hint="eastAsia"/>
                          <w:w w:val="135"/>
                          <w:kern w:val="0"/>
                          <w:sz w:val="30"/>
                          <w:szCs w:val="20"/>
                        </w:rPr>
                        <w:t>中华人民共和国工业和信息化部</w:t>
                      </w:r>
                      <w:r>
                        <w:rPr>
                          <w:rFonts w:ascii="宋体" w:hAnsi="宋体" w:hint="eastAsia"/>
                          <w:b/>
                          <w:bCs/>
                          <w:snapToGrid w:val="0"/>
                          <w:spacing w:val="20"/>
                          <w:kern w:val="0"/>
                          <w:sz w:val="40"/>
                          <w:szCs w:val="40"/>
                        </w:rPr>
                        <w:t xml:space="preserve">  </w:t>
                      </w:r>
                      <w:r>
                        <w:rPr>
                          <w:rFonts w:ascii="黑体" w:eastAsia="黑体" w:hAnsi="黑体" w:hint="eastAsia"/>
                          <w:w w:val="135"/>
                          <w:kern w:val="0"/>
                          <w:sz w:val="28"/>
                          <w:szCs w:val="28"/>
                        </w:rPr>
                        <w:t>发布</w:t>
                      </w:r>
                    </w:p>
                    <w:p w14:paraId="161B35E4" w14:textId="77777777" w:rsidR="007E7A20" w:rsidRDefault="007E7A20">
                      <w:pPr>
                        <w:rPr>
                          <w:szCs w:val="32"/>
                        </w:rPr>
                      </w:pPr>
                    </w:p>
                    <w:p w14:paraId="2CEF1D35" w14:textId="77777777" w:rsidR="007E7A20" w:rsidRDefault="007E7A20">
                      <w:pPr>
                        <w:rPr>
                          <w:szCs w:val="32"/>
                        </w:rPr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1" layoutInCell="1" allowOverlap="1" wp14:anchorId="50468FD2" wp14:editId="3E083EFC">
                <wp:simplePos x="0" y="0"/>
                <wp:positionH relativeFrom="margin">
                  <wp:posOffset>4062730</wp:posOffset>
                </wp:positionH>
                <wp:positionV relativeFrom="margin">
                  <wp:posOffset>8181975</wp:posOffset>
                </wp:positionV>
                <wp:extent cx="2019300" cy="297180"/>
                <wp:effectExtent l="635" t="1905" r="0" b="0"/>
                <wp:wrapNone/>
                <wp:docPr id="6" name="fmFrame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92F222D" w14:textId="77777777" w:rsidR="007E7A20" w:rsidRDefault="00227364">
                            <w:pPr>
                              <w:pStyle w:val="af9"/>
                            </w:pPr>
                            <w:r>
                              <w:t>××××-××-××</w:t>
                            </w:r>
                            <w:r>
                              <w:t>实施</w:t>
                            </w:r>
                          </w:p>
                          <w:p w14:paraId="203F0286" w14:textId="77777777" w:rsidR="007E7A20" w:rsidRDefault="007E7A2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468FD2" id="fmFrame6" o:spid="_x0000_s1027" type="#_x0000_t202" style="position:absolute;left:0;text-align:left;margin-left:319.9pt;margin-top:644.25pt;width:159pt;height:23.4pt;z-index:2516587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" stroked="f">
                <v:textbox inset="0,0,0,0">
                  <w:txbxContent>
                    <w:p w14:paraId="792F222D" w14:textId="77777777" w:rsidR="007E7A20" w:rsidRDefault="00227364">
                      <w:pPr>
                        <w:pStyle w:val="afc"/>
                      </w:pPr>
                      <w:r>
                        <w:t>××××-××-××</w:t>
                      </w:r>
                      <w:r>
                        <w:t>实施</w:t>
                      </w:r>
                    </w:p>
                    <w:p w14:paraId="203F0286" w14:textId="77777777" w:rsidR="007E7A20" w:rsidRDefault="007E7A20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1" layoutInCell="1" allowOverlap="1" wp14:anchorId="5D651F43" wp14:editId="0B6D45C1">
                <wp:simplePos x="0" y="0"/>
                <wp:positionH relativeFrom="margin">
                  <wp:posOffset>28575</wp:posOffset>
                </wp:positionH>
                <wp:positionV relativeFrom="margin">
                  <wp:posOffset>8172450</wp:posOffset>
                </wp:positionV>
                <wp:extent cx="2019300" cy="297180"/>
                <wp:effectExtent l="0" t="1905" r="4445" b="0"/>
                <wp:wrapNone/>
                <wp:docPr id="5" name="fmFrame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9D73099" w14:textId="77777777" w:rsidR="007E7A20" w:rsidRDefault="00227364">
                            <w:pPr>
                              <w:pStyle w:val="af0"/>
                            </w:pPr>
                            <w:r>
                              <w:t>××××-××-××</w:t>
                            </w:r>
                            <w:r>
                              <w:t>发布</w:t>
                            </w:r>
                          </w:p>
                          <w:p w14:paraId="3F702CA2" w14:textId="77777777" w:rsidR="007E7A20" w:rsidRDefault="007E7A2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D651F43" id="fmFrame5" o:spid="_x0000_s1028" type="#_x0000_t202" style="position:absolute;left:0;text-align:left;margin-left:2.25pt;margin-top:643.5pt;width:159pt;height:23.4pt;z-index:25165670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" stroked="f">
                <v:textbox inset="0,0,0,0">
                  <w:txbxContent>
                    <w:p w14:paraId="29D73099" w14:textId="77777777" w:rsidR="007E7A20" w:rsidRDefault="00227364">
                      <w:pPr>
                        <w:pStyle w:val="af3"/>
                      </w:pPr>
                      <w:r>
                        <w:t>××××-××-××</w:t>
                      </w:r>
                      <w:r>
                        <w:t>发布</w:t>
                      </w:r>
                    </w:p>
                    <w:p w14:paraId="3F702CA2" w14:textId="77777777" w:rsidR="007E7A20" w:rsidRDefault="007E7A20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1" layoutInCell="1" allowOverlap="1" wp14:anchorId="7A19AC9D" wp14:editId="46000962">
                <wp:simplePos x="0" y="0"/>
                <wp:positionH relativeFrom="margin">
                  <wp:posOffset>0</wp:posOffset>
                </wp:positionH>
                <wp:positionV relativeFrom="margin">
                  <wp:posOffset>2971800</wp:posOffset>
                </wp:positionV>
                <wp:extent cx="5969000" cy="4953000"/>
                <wp:effectExtent l="0" t="1905" r="0" b="0"/>
                <wp:wrapNone/>
                <wp:docPr id="4" name="fmFrame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0" cy="495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BD33C6A" w14:textId="77777777" w:rsidR="007A6F63" w:rsidRDefault="007A6F63">
                            <w:pPr>
                              <w:pStyle w:val="af4"/>
                              <w:rPr>
                                <w:rFonts w:ascii="黑体" w:eastAsia="黑体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</w:pPr>
                            <w:proofErr w:type="gramStart"/>
                            <w:r w:rsidRPr="007A6F63">
                              <w:rPr>
                                <w:rFonts w:ascii="黑体" w:eastAsia="黑体" w:hint="eastAsia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  <w:t>镧</w:t>
                            </w:r>
                            <w:proofErr w:type="gramEnd"/>
                            <w:r w:rsidRPr="007A6F63">
                              <w:rPr>
                                <w:rFonts w:ascii="黑体" w:eastAsia="黑体" w:hint="eastAsia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  <w:t xml:space="preserve"> </w:t>
                            </w:r>
                            <w:proofErr w:type="gramStart"/>
                            <w:r w:rsidRPr="007A6F63">
                              <w:rPr>
                                <w:rFonts w:ascii="黑体" w:eastAsia="黑体" w:hint="eastAsia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  <w:t>铈</w:t>
                            </w:r>
                            <w:proofErr w:type="gramEnd"/>
                            <w:r w:rsidRPr="007A6F63">
                              <w:rPr>
                                <w:rFonts w:ascii="黑体" w:eastAsia="黑体" w:hint="eastAsia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  <w:t xml:space="preserve"> 铝 合 金</w:t>
                            </w:r>
                          </w:p>
                          <w:p w14:paraId="21C19383" w14:textId="77777777" w:rsidR="007A6F63" w:rsidRDefault="007A6F63">
                            <w:pPr>
                              <w:pStyle w:val="af4"/>
                              <w:rPr>
                                <w:rFonts w:ascii="黑体" w:eastAsia="黑体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</w:pPr>
                          </w:p>
                          <w:p w14:paraId="1A44DCBD" w14:textId="77777777" w:rsidR="007A6F63" w:rsidRDefault="007A6F63" w:rsidP="007A6F63">
                            <w:pPr>
                              <w:jc w:val="center"/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7A6F63"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Lanthanum-Cerium-Aluminum alloys</w:t>
                            </w:r>
                          </w:p>
                          <w:p w14:paraId="5ED4F176" w14:textId="77777777" w:rsidR="007A6F63" w:rsidRPr="007A6F63" w:rsidRDefault="007A6F63" w:rsidP="007A6F63">
                            <w:pPr>
                              <w:jc w:val="center"/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</w:p>
                          <w:p w14:paraId="2A401B8D" w14:textId="588C45A6" w:rsidR="007E7A20" w:rsidRDefault="007A6F63" w:rsidP="007A6F63">
                            <w:pPr>
                              <w:jc w:val="center"/>
                            </w:pPr>
                            <w:r w:rsidRPr="007A6F63">
                              <w:rPr>
                                <w:rFonts w:eastAsia="黑体" w:hint="eastAsia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（</w:t>
                            </w:r>
                            <w:r w:rsidR="00E2441F">
                              <w:rPr>
                                <w:rFonts w:eastAsia="黑体" w:hint="eastAsia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审定</w:t>
                            </w:r>
                            <w:r w:rsidR="00861B3B">
                              <w:rPr>
                                <w:rFonts w:eastAsia="黑体" w:hint="eastAsia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稿</w:t>
                            </w:r>
                            <w:r w:rsidRPr="007A6F63">
                              <w:rPr>
                                <w:rFonts w:eastAsia="黑体" w:hint="eastAsia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fmFrame4" o:spid="_x0000_s1029" type="#_x0000_t202" style="position:absolute;left:0;text-align:left;margin-left:0;margin-top:234pt;width:470pt;height:390pt;z-index:2516556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" stroked="f">
                <v:textbox inset="0,0,0,0">
                  <w:txbxContent>
                    <w:p w14:paraId="6BD33C6A" w14:textId="77777777" w:rsidR="007A6F63" w:rsidRDefault="007A6F63">
                      <w:pPr>
                        <w:pStyle w:val="af4"/>
                        <w:rPr>
                          <w:rFonts w:ascii="黑体" w:eastAsia="黑体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</w:pPr>
                      <w:proofErr w:type="gramStart"/>
                      <w:r w:rsidRPr="007A6F63">
                        <w:rPr>
                          <w:rFonts w:ascii="黑体" w:eastAsia="黑体" w:hint="eastAsia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  <w:t>镧</w:t>
                      </w:r>
                      <w:proofErr w:type="gramEnd"/>
                      <w:r w:rsidRPr="007A6F63">
                        <w:rPr>
                          <w:rFonts w:ascii="黑体" w:eastAsia="黑体" w:hint="eastAsia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  <w:t xml:space="preserve"> </w:t>
                      </w:r>
                      <w:proofErr w:type="gramStart"/>
                      <w:r w:rsidRPr="007A6F63">
                        <w:rPr>
                          <w:rFonts w:ascii="黑体" w:eastAsia="黑体" w:hint="eastAsia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  <w:t>铈</w:t>
                      </w:r>
                      <w:proofErr w:type="gramEnd"/>
                      <w:r w:rsidRPr="007A6F63">
                        <w:rPr>
                          <w:rFonts w:ascii="黑体" w:eastAsia="黑体" w:hint="eastAsia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  <w:t xml:space="preserve"> 铝 合 金</w:t>
                      </w:r>
                    </w:p>
                    <w:p w14:paraId="21C19383" w14:textId="77777777" w:rsidR="007A6F63" w:rsidRDefault="007A6F63">
                      <w:pPr>
                        <w:pStyle w:val="af4"/>
                        <w:rPr>
                          <w:rFonts w:ascii="黑体" w:eastAsia="黑体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</w:pPr>
                    </w:p>
                    <w:p w14:paraId="1A44DCBD" w14:textId="77777777" w:rsidR="007A6F63" w:rsidRDefault="007A6F63" w:rsidP="007A6F63">
                      <w:pPr>
                        <w:jc w:val="center"/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r w:rsidRPr="007A6F63"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Lanthanum-Cerium-Aluminum alloys</w:t>
                      </w:r>
                    </w:p>
                    <w:p w14:paraId="5ED4F176" w14:textId="77777777" w:rsidR="007A6F63" w:rsidRPr="007A6F63" w:rsidRDefault="007A6F63" w:rsidP="007A6F63">
                      <w:pPr>
                        <w:jc w:val="center"/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</w:p>
                    <w:p w14:paraId="2A401B8D" w14:textId="588C45A6" w:rsidR="007E7A20" w:rsidRDefault="007A6F63" w:rsidP="007A6F63">
                      <w:pPr>
                        <w:jc w:val="center"/>
                      </w:pPr>
                      <w:r w:rsidRPr="007A6F63">
                        <w:rPr>
                          <w:rFonts w:eastAsia="黑体" w:hint="eastAsia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（</w:t>
                      </w:r>
                      <w:r w:rsidR="00E2441F">
                        <w:rPr>
                          <w:rFonts w:eastAsia="黑体" w:hint="eastAsia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审定</w:t>
                      </w:r>
                      <w:r w:rsidR="00861B3B">
                        <w:rPr>
                          <w:rFonts w:eastAsia="黑体" w:hint="eastAsia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稿</w:t>
                      </w:r>
                      <w:r w:rsidRPr="007A6F63">
                        <w:rPr>
                          <w:rFonts w:eastAsia="黑体" w:hint="eastAsia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）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1" layoutInCell="1" allowOverlap="1" wp14:anchorId="0A74C24E" wp14:editId="3C4EEBAD">
                <wp:simplePos x="0" y="0"/>
                <wp:positionH relativeFrom="margin">
                  <wp:posOffset>83820</wp:posOffset>
                </wp:positionH>
                <wp:positionV relativeFrom="margin">
                  <wp:posOffset>1123315</wp:posOffset>
                </wp:positionV>
                <wp:extent cx="6131560" cy="660400"/>
                <wp:effectExtent l="3175" t="1270" r="0" b="0"/>
                <wp:wrapNone/>
                <wp:docPr id="3" name="fmFrame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1560" cy="660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AB7C76" w14:textId="77777777" w:rsidR="007E7A20" w:rsidRDefault="007E7A20">
                            <w:pPr>
                              <w:spacing w:line="0" w:lineRule="atLeast"/>
                              <w:ind w:leftChars="1340" w:left="2814" w:firstLineChars="1300" w:firstLine="3654"/>
                              <w:rPr>
                                <w:b/>
                                <w:sz w:val="28"/>
                              </w:rPr>
                            </w:pPr>
                          </w:p>
                          <w:p w14:paraId="1BD28007" w14:textId="77777777" w:rsidR="007E7A20" w:rsidRDefault="00227364">
                            <w:pPr>
                              <w:adjustRightInd w:val="0"/>
                              <w:snapToGrid w:val="0"/>
                              <w:spacing w:line="400" w:lineRule="exact"/>
                              <w:ind w:firstLineChars="2290" w:firstLine="6437"/>
                              <w:rPr>
                                <w:b/>
                                <w:bCs/>
                                <w:sz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>XB/T XXX X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>—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 xml:space="preserve">202X 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A74C24E" id="fmFrame3" o:spid="_x0000_s1030" type="#_x0000_t202" style="position:absolute;left:0;text-align:left;margin-left:6.6pt;margin-top:88.45pt;width:482.8pt;height:52pt;z-index:2516546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" stroked="f">
                <v:textbox inset="0,0,0,0">
                  <w:txbxContent>
                    <w:p w14:paraId="26AB7C76" w14:textId="77777777" w:rsidR="007E7A20" w:rsidRDefault="007E7A20">
                      <w:pPr>
                        <w:spacing w:line="0" w:lineRule="atLeast"/>
                        <w:ind w:leftChars="1340" w:left="2814" w:firstLineChars="1300" w:firstLine="3654"/>
                        <w:rPr>
                          <w:b/>
                          <w:sz w:val="28"/>
                        </w:rPr>
                      </w:pPr>
                    </w:p>
                    <w:p w14:paraId="1BD28007" w14:textId="77777777" w:rsidR="007E7A20" w:rsidRDefault="00227364">
                      <w:pPr>
                        <w:adjustRightInd w:val="0"/>
                        <w:snapToGrid w:val="0"/>
                        <w:spacing w:line="400" w:lineRule="exact"/>
                        <w:ind w:firstLineChars="2290" w:firstLine="6437"/>
                        <w:rPr>
                          <w:b/>
                          <w:bCs/>
                          <w:sz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</w:rPr>
                        <w:t>XB/T XXX X</w:t>
                      </w:r>
                      <w:r>
                        <w:rPr>
                          <w:rFonts w:hint="eastAsia"/>
                          <w:b/>
                          <w:bCs/>
                          <w:sz w:val="28"/>
                        </w:rPr>
                        <w:t>—</w:t>
                      </w:r>
                      <w:r>
                        <w:rPr>
                          <w:rFonts w:hint="eastAsia"/>
                          <w:b/>
                          <w:bCs/>
                          <w:sz w:val="28"/>
                        </w:rPr>
                        <w:t xml:space="preserve">202X 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t>XB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1" layoutInCell="1" allowOverlap="1" wp14:anchorId="3AB40E4F" wp14:editId="2895CAF6">
                <wp:simplePos x="0" y="0"/>
                <wp:positionH relativeFrom="margin">
                  <wp:posOffset>95250</wp:posOffset>
                </wp:positionH>
                <wp:positionV relativeFrom="margin">
                  <wp:posOffset>668020</wp:posOffset>
                </wp:positionV>
                <wp:extent cx="6120130" cy="563880"/>
                <wp:effectExtent l="0" t="3175" r="0" b="4445"/>
                <wp:wrapNone/>
                <wp:docPr id="2" name="fmFrame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563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E15C62A" w14:textId="77777777" w:rsidR="007E7A20" w:rsidRDefault="00227364">
                            <w:pPr>
                              <w:pStyle w:val="af"/>
                              <w:rPr>
                                <w:rFonts w:ascii="华文中宋" w:eastAsia="华文中宋" w:hAnsi="华文中宋" w:cs="华文中宋"/>
                                <w:b/>
                                <w:w w:val="130"/>
                                <w:szCs w:val="52"/>
                              </w:rPr>
                            </w:pPr>
                            <w:r>
                              <w:rPr>
                                <w:rFonts w:ascii="华文中宋" w:eastAsia="华文中宋" w:hAnsi="华文中宋" w:cs="华文中宋" w:hint="eastAsia"/>
                                <w:b/>
                                <w:w w:val="130"/>
                                <w:szCs w:val="52"/>
                              </w:rPr>
                              <w:t>中华人民共和国稀土行业标准</w:t>
                            </w:r>
                          </w:p>
                          <w:p w14:paraId="6460133F" w14:textId="77777777" w:rsidR="007E7A20" w:rsidRDefault="007E7A20">
                            <w:pPr>
                              <w:pStyle w:val="af"/>
                              <w:rPr>
                                <w:rFonts w:ascii="华文中宋" w:eastAsia="华文中宋" w:hAnsi="华文中宋" w:cs="华文中宋"/>
                                <w:b/>
                                <w:w w:val="130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B40E4F" id="fmFrame2" o:spid="_x0000_s1031" type="#_x0000_t202" style="position:absolute;left:0;text-align:left;margin-left:7.5pt;margin-top:52.6pt;width:481.9pt;height:44.4pt;z-index:2516536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" stroked="f">
                <v:textbox inset="0,0,0,0">
                  <w:txbxContent>
                    <w:p w14:paraId="3E15C62A" w14:textId="77777777" w:rsidR="007E7A20" w:rsidRDefault="00227364">
                      <w:pPr>
                        <w:pStyle w:val="af2"/>
                        <w:rPr>
                          <w:rFonts w:ascii="华文中宋" w:eastAsia="华文中宋" w:hAnsi="华文中宋" w:cs="华文中宋"/>
                          <w:b/>
                          <w:w w:val="130"/>
                          <w:szCs w:val="52"/>
                        </w:rPr>
                      </w:pPr>
                      <w:r>
                        <w:rPr>
                          <w:rFonts w:ascii="华文中宋" w:eastAsia="华文中宋" w:hAnsi="华文中宋" w:cs="华文中宋" w:hint="eastAsia"/>
                          <w:b/>
                          <w:w w:val="130"/>
                          <w:szCs w:val="52"/>
                        </w:rPr>
                        <w:t>中华人民共和国稀土行业标准</w:t>
                      </w:r>
                    </w:p>
                    <w:p w14:paraId="6460133F" w14:textId="77777777" w:rsidR="007E7A20" w:rsidRDefault="007E7A20">
                      <w:pPr>
                        <w:pStyle w:val="af2"/>
                        <w:rPr>
                          <w:rFonts w:ascii="华文中宋" w:eastAsia="华文中宋" w:hAnsi="华文中宋" w:cs="华文中宋"/>
                          <w:b/>
                          <w:w w:val="130"/>
                          <w:szCs w:val="52"/>
                        </w:rPr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bookmarkEnd w:id="0"/>
    <w:p w14:paraId="0E14D46A" w14:textId="77777777" w:rsidR="007E7A20" w:rsidRDefault="00227364">
      <w:pPr>
        <w:spacing w:line="440" w:lineRule="exact"/>
        <w:jc w:val="center"/>
        <w:rPr>
          <w:rFonts w:eastAsia="黑体"/>
          <w:bCs/>
          <w:sz w:val="32"/>
        </w:rPr>
      </w:pPr>
      <w:r>
        <w:rPr>
          <w:rFonts w:eastAsia="黑体"/>
          <w:bCs/>
          <w:sz w:val="32"/>
        </w:rPr>
        <w:lastRenderedPageBreak/>
        <w:t>前</w:t>
      </w:r>
      <w:r>
        <w:rPr>
          <w:rFonts w:eastAsia="黑体" w:hint="eastAsia"/>
          <w:bCs/>
          <w:sz w:val="32"/>
        </w:rPr>
        <w:t xml:space="preserve">  </w:t>
      </w:r>
      <w:r>
        <w:rPr>
          <w:rFonts w:eastAsia="黑体"/>
          <w:bCs/>
          <w:sz w:val="32"/>
        </w:rPr>
        <w:t>言</w:t>
      </w:r>
    </w:p>
    <w:p w14:paraId="5025A3A6" w14:textId="77777777" w:rsidR="007E7A20" w:rsidRDefault="007E7A20">
      <w:pPr>
        <w:rPr>
          <w:b/>
          <w:bCs/>
          <w:sz w:val="44"/>
          <w:szCs w:val="44"/>
        </w:rPr>
      </w:pPr>
    </w:p>
    <w:p w14:paraId="4F03F989" w14:textId="77777777" w:rsidR="007E7A20" w:rsidRDefault="00227364">
      <w:pPr>
        <w:pStyle w:val="ae"/>
        <w:adjustRightInd w:val="0"/>
        <w:snapToGrid w:val="0"/>
        <w:ind w:firstLine="420"/>
        <w:rPr>
          <w:rFonts w:ascii="Times New Roman"/>
          <w:szCs w:val="21"/>
        </w:rPr>
      </w:pPr>
      <w:r>
        <w:rPr>
          <w:rFonts w:ascii="Times New Roman"/>
          <w:szCs w:val="21"/>
        </w:rPr>
        <w:t>本文件按照</w:t>
      </w:r>
      <w:r>
        <w:rPr>
          <w:rFonts w:ascii="Times New Roman"/>
          <w:szCs w:val="21"/>
        </w:rPr>
        <w:t>GB/T1.1-2020</w:t>
      </w:r>
      <w:r>
        <w:rPr>
          <w:rFonts w:ascii="Times New Roman"/>
          <w:szCs w:val="21"/>
        </w:rPr>
        <w:t>《标准化工作导则第</w:t>
      </w:r>
      <w:r>
        <w:rPr>
          <w:rFonts w:ascii="Times New Roman"/>
          <w:szCs w:val="21"/>
        </w:rPr>
        <w:t>1</w:t>
      </w:r>
      <w:r>
        <w:rPr>
          <w:rFonts w:ascii="Times New Roman"/>
          <w:szCs w:val="21"/>
        </w:rPr>
        <w:t>部分：标准化文件的结构和起草规则》的规定起草。</w:t>
      </w:r>
    </w:p>
    <w:p w14:paraId="6688DBA0" w14:textId="77777777" w:rsidR="007E7A20" w:rsidRDefault="00227364">
      <w:pPr>
        <w:adjustRightInd w:val="0"/>
        <w:snapToGrid w:val="0"/>
        <w:ind w:firstLineChars="200" w:firstLine="420"/>
        <w:rPr>
          <w:szCs w:val="21"/>
        </w:rPr>
      </w:pPr>
      <w:r>
        <w:rPr>
          <w:szCs w:val="21"/>
        </w:rPr>
        <w:t>请注意本文件的某些内容可能涉及专利。本文件的发布机构不承担识别专利的责任。</w:t>
      </w:r>
    </w:p>
    <w:p w14:paraId="2B5E87AE" w14:textId="77777777" w:rsidR="007E7A20" w:rsidRDefault="00227364">
      <w:pPr>
        <w:ind w:firstLineChars="200" w:firstLine="420"/>
        <w:rPr>
          <w:szCs w:val="21"/>
        </w:rPr>
      </w:pPr>
      <w:r>
        <w:rPr>
          <w:szCs w:val="21"/>
        </w:rPr>
        <w:t>本文件由全国稀土标准化技术委员会（</w:t>
      </w:r>
      <w:r>
        <w:rPr>
          <w:szCs w:val="21"/>
        </w:rPr>
        <w:t>SAC/TC229</w:t>
      </w:r>
      <w:r>
        <w:rPr>
          <w:szCs w:val="21"/>
        </w:rPr>
        <w:t>）提出并归口。</w:t>
      </w:r>
    </w:p>
    <w:p w14:paraId="6487F008" w14:textId="119D7E27" w:rsidR="007A6F63" w:rsidRPr="007A6F63" w:rsidRDefault="007A6F63" w:rsidP="007A6F63">
      <w:pPr>
        <w:spacing w:line="360" w:lineRule="exact"/>
        <w:ind w:firstLineChars="200" w:firstLine="420"/>
        <w:rPr>
          <w:szCs w:val="21"/>
        </w:rPr>
      </w:pPr>
      <w:r w:rsidRPr="007A6F63">
        <w:rPr>
          <w:rFonts w:hint="eastAsia"/>
          <w:szCs w:val="21"/>
        </w:rPr>
        <w:t>本</w:t>
      </w:r>
      <w:r w:rsidR="00316FB1">
        <w:rPr>
          <w:rFonts w:hint="eastAsia"/>
          <w:szCs w:val="21"/>
        </w:rPr>
        <w:t>文件</w:t>
      </w:r>
      <w:r w:rsidRPr="007A6F63">
        <w:rPr>
          <w:rFonts w:hint="eastAsia"/>
          <w:szCs w:val="21"/>
        </w:rPr>
        <w:t>参加单位：北方稀土</w:t>
      </w:r>
      <w:r w:rsidRPr="007A6F63">
        <w:rPr>
          <w:rFonts w:hint="eastAsia"/>
          <w:szCs w:val="21"/>
        </w:rPr>
        <w:t>(</w:t>
      </w:r>
      <w:r w:rsidRPr="007A6F63">
        <w:rPr>
          <w:rFonts w:hint="eastAsia"/>
          <w:szCs w:val="21"/>
        </w:rPr>
        <w:t>集团</w:t>
      </w:r>
      <w:r w:rsidRPr="007A6F63">
        <w:rPr>
          <w:rFonts w:hint="eastAsia"/>
          <w:szCs w:val="21"/>
        </w:rPr>
        <w:t>)</w:t>
      </w:r>
      <w:r w:rsidRPr="007A6F63">
        <w:rPr>
          <w:rFonts w:hint="eastAsia"/>
          <w:szCs w:val="21"/>
        </w:rPr>
        <w:t>高科技有限责任公司、</w:t>
      </w:r>
      <w:proofErr w:type="gramStart"/>
      <w:r w:rsidRPr="007A6F63">
        <w:rPr>
          <w:rFonts w:hint="eastAsia"/>
          <w:szCs w:val="21"/>
        </w:rPr>
        <w:t>虔</w:t>
      </w:r>
      <w:proofErr w:type="gramEnd"/>
      <w:r w:rsidRPr="007A6F63">
        <w:rPr>
          <w:rFonts w:hint="eastAsia"/>
          <w:szCs w:val="21"/>
        </w:rPr>
        <w:t>东稀土集团股份有限公司、有</w:t>
      </w:r>
      <w:proofErr w:type="gramStart"/>
      <w:r w:rsidRPr="007A6F63">
        <w:rPr>
          <w:rFonts w:hint="eastAsia"/>
          <w:szCs w:val="21"/>
        </w:rPr>
        <w:t>研</w:t>
      </w:r>
      <w:proofErr w:type="gramEnd"/>
      <w:r w:rsidRPr="007A6F63">
        <w:rPr>
          <w:rFonts w:hint="eastAsia"/>
          <w:szCs w:val="21"/>
        </w:rPr>
        <w:t>稀土新材料股份有限公司、晋中学院、中国科学院长春应用化学研究所、常州理工科技股份有限公司、</w:t>
      </w:r>
      <w:r w:rsidR="00E2441F" w:rsidRPr="007A6F63">
        <w:rPr>
          <w:rFonts w:hint="eastAsia"/>
          <w:szCs w:val="21"/>
        </w:rPr>
        <w:t>山西景浩科技有限公司</w:t>
      </w:r>
      <w:r w:rsidRPr="007A6F63">
        <w:rPr>
          <w:rFonts w:hint="eastAsia"/>
          <w:szCs w:val="21"/>
        </w:rPr>
        <w:t>、包头市三隆稀有金属材料有限责任公司、包头市</w:t>
      </w:r>
      <w:proofErr w:type="gramStart"/>
      <w:r w:rsidRPr="007A6F63">
        <w:rPr>
          <w:rFonts w:hint="eastAsia"/>
          <w:szCs w:val="21"/>
        </w:rPr>
        <w:t>英思</w:t>
      </w:r>
      <w:r w:rsidR="00E2441F">
        <w:rPr>
          <w:rFonts w:hint="eastAsia"/>
          <w:szCs w:val="21"/>
        </w:rPr>
        <w:t>特稀磁新材料</w:t>
      </w:r>
      <w:proofErr w:type="gramEnd"/>
      <w:r w:rsidR="00E2441F">
        <w:rPr>
          <w:rFonts w:hint="eastAsia"/>
          <w:szCs w:val="21"/>
        </w:rPr>
        <w:t>股份有限公司、国瑞科创稀土功能材料（赣州）有限公司</w:t>
      </w:r>
    </w:p>
    <w:p w14:paraId="4E104A3B" w14:textId="1E324473" w:rsidR="007A6F63" w:rsidRDefault="007A6F63" w:rsidP="007A6F63">
      <w:pPr>
        <w:spacing w:line="360" w:lineRule="exact"/>
        <w:ind w:firstLineChars="200" w:firstLine="420"/>
        <w:sectPr w:rsidR="007A6F63">
          <w:pgSz w:w="11906" w:h="16838"/>
          <w:pgMar w:top="567" w:right="1134" w:bottom="1134" w:left="1418" w:header="1418" w:footer="1134" w:gutter="0"/>
          <w:pgNumType w:fmt="upperRoman" w:start="1"/>
          <w:cols w:space="720"/>
          <w:formProt w:val="0"/>
          <w:docGrid w:type="lines" w:linePitch="312"/>
        </w:sectPr>
      </w:pPr>
      <w:r w:rsidRPr="007A6F63">
        <w:rPr>
          <w:rFonts w:hint="eastAsia"/>
          <w:szCs w:val="21"/>
        </w:rPr>
        <w:t>本</w:t>
      </w:r>
      <w:r w:rsidR="00316FB1">
        <w:rPr>
          <w:rFonts w:hint="eastAsia"/>
          <w:szCs w:val="21"/>
        </w:rPr>
        <w:t>文件</w:t>
      </w:r>
      <w:r w:rsidRPr="007A6F63">
        <w:rPr>
          <w:rFonts w:hint="eastAsia"/>
          <w:szCs w:val="21"/>
        </w:rPr>
        <w:t>主要起草人：</w:t>
      </w:r>
      <w:r w:rsidRPr="007A6F63">
        <w:rPr>
          <w:rFonts w:hint="eastAsia"/>
          <w:szCs w:val="21"/>
        </w:rPr>
        <w:t xml:space="preserve"> </w:t>
      </w:r>
      <w:r w:rsidR="00BD6F07">
        <w:rPr>
          <w:rFonts w:hint="eastAsia"/>
          <w:szCs w:val="21"/>
        </w:rPr>
        <w:t xml:space="preserve">   </w:t>
      </w:r>
      <w:bookmarkStart w:id="1" w:name="_GoBack"/>
      <w:bookmarkEnd w:id="1"/>
    </w:p>
    <w:p w14:paraId="61FCA5C7" w14:textId="77777777" w:rsidR="007A6F63" w:rsidRPr="007A6F63" w:rsidRDefault="007A6F63" w:rsidP="004C2AAE">
      <w:pPr>
        <w:spacing w:before="600" w:after="720" w:line="440" w:lineRule="exact"/>
        <w:jc w:val="center"/>
        <w:rPr>
          <w:rFonts w:ascii="黑体" w:eastAsia="黑体"/>
          <w:bCs/>
          <w:color w:val="000000"/>
          <w:sz w:val="32"/>
          <w:szCs w:val="32"/>
        </w:rPr>
      </w:pPr>
      <w:proofErr w:type="gramStart"/>
      <w:r w:rsidRPr="007A6F63">
        <w:rPr>
          <w:rFonts w:ascii="黑体" w:eastAsia="黑体" w:hint="eastAsia"/>
          <w:bCs/>
          <w:color w:val="000000"/>
          <w:sz w:val="32"/>
          <w:szCs w:val="32"/>
        </w:rPr>
        <w:lastRenderedPageBreak/>
        <w:t>镧铈</w:t>
      </w:r>
      <w:proofErr w:type="gramEnd"/>
      <w:r w:rsidRPr="007A6F63">
        <w:rPr>
          <w:rFonts w:ascii="黑体" w:eastAsia="黑体" w:hint="eastAsia"/>
          <w:bCs/>
          <w:color w:val="000000"/>
          <w:sz w:val="32"/>
          <w:szCs w:val="32"/>
        </w:rPr>
        <w:t>铝合金</w:t>
      </w:r>
    </w:p>
    <w:p w14:paraId="3470B629" w14:textId="77777777" w:rsidR="007E7A20" w:rsidRDefault="00227364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1</w:t>
      </w:r>
      <w:r>
        <w:rPr>
          <w:rFonts w:eastAsia="黑体" w:hint="eastAsia"/>
          <w:bCs/>
          <w:szCs w:val="21"/>
        </w:rPr>
        <w:t xml:space="preserve">   </w:t>
      </w:r>
      <w:r>
        <w:rPr>
          <w:rFonts w:eastAsia="黑体"/>
          <w:bCs/>
          <w:szCs w:val="21"/>
        </w:rPr>
        <w:t>范围</w:t>
      </w:r>
    </w:p>
    <w:p w14:paraId="630907D4" w14:textId="530A285B" w:rsidR="007A6F63" w:rsidRPr="007A6F63" w:rsidRDefault="007A6F63" w:rsidP="007A6F63">
      <w:pPr>
        <w:spacing w:beforeLines="50" w:before="156" w:afterLines="50" w:after="156"/>
        <w:ind w:firstLineChars="200" w:firstLine="420"/>
        <w:rPr>
          <w:szCs w:val="21"/>
        </w:rPr>
      </w:pPr>
      <w:r w:rsidRPr="007A6F63">
        <w:rPr>
          <w:rFonts w:hint="eastAsia"/>
          <w:szCs w:val="21"/>
        </w:rPr>
        <w:t>本</w:t>
      </w:r>
      <w:r w:rsidR="00316FB1">
        <w:rPr>
          <w:rFonts w:hint="eastAsia"/>
          <w:szCs w:val="21"/>
        </w:rPr>
        <w:t>文件</w:t>
      </w:r>
      <w:r w:rsidRPr="007A6F63">
        <w:rPr>
          <w:rFonts w:hint="eastAsia"/>
          <w:szCs w:val="21"/>
        </w:rPr>
        <w:t>规定了</w:t>
      </w:r>
      <w:proofErr w:type="gramStart"/>
      <w:r w:rsidRPr="007A6F63">
        <w:rPr>
          <w:rFonts w:hint="eastAsia"/>
          <w:szCs w:val="21"/>
        </w:rPr>
        <w:t>镧铈</w:t>
      </w:r>
      <w:proofErr w:type="gramEnd"/>
      <w:r w:rsidRPr="007A6F63">
        <w:rPr>
          <w:rFonts w:hint="eastAsia"/>
          <w:szCs w:val="21"/>
        </w:rPr>
        <w:t>铝合金的</w:t>
      </w:r>
      <w:r w:rsidR="00861B3B">
        <w:rPr>
          <w:rFonts w:hint="eastAsia"/>
          <w:szCs w:val="21"/>
        </w:rPr>
        <w:t>分类、技术</w:t>
      </w:r>
      <w:r w:rsidRPr="007A6F63">
        <w:rPr>
          <w:rFonts w:hint="eastAsia"/>
          <w:szCs w:val="21"/>
        </w:rPr>
        <w:t>要求、试验方法、检验规则</w:t>
      </w:r>
      <w:r w:rsidR="00861B3B">
        <w:rPr>
          <w:rFonts w:hint="eastAsia"/>
          <w:szCs w:val="21"/>
        </w:rPr>
        <w:t>、</w:t>
      </w:r>
      <w:r w:rsidRPr="007A6F63">
        <w:rPr>
          <w:rFonts w:hint="eastAsia"/>
          <w:szCs w:val="21"/>
        </w:rPr>
        <w:t>标志、包装、运输、贮存及</w:t>
      </w:r>
      <w:r w:rsidR="00861B3B">
        <w:rPr>
          <w:rFonts w:hint="eastAsia"/>
          <w:szCs w:val="21"/>
        </w:rPr>
        <w:t>随行文件</w:t>
      </w:r>
      <w:r w:rsidRPr="007A6F63">
        <w:rPr>
          <w:rFonts w:hint="eastAsia"/>
          <w:szCs w:val="21"/>
        </w:rPr>
        <w:t>。</w:t>
      </w:r>
    </w:p>
    <w:p w14:paraId="3FB980FD" w14:textId="48634C53" w:rsidR="00DC0F1C" w:rsidRDefault="007A6F63" w:rsidP="00C65B36">
      <w:pPr>
        <w:spacing w:beforeLines="50" w:before="156" w:afterLines="50" w:after="156"/>
        <w:ind w:firstLineChars="200" w:firstLine="420"/>
        <w:rPr>
          <w:szCs w:val="21"/>
        </w:rPr>
      </w:pPr>
      <w:r w:rsidRPr="007A6F63">
        <w:rPr>
          <w:rFonts w:hint="eastAsia"/>
          <w:szCs w:val="21"/>
        </w:rPr>
        <w:t>本</w:t>
      </w:r>
      <w:r w:rsidR="00316FB1">
        <w:rPr>
          <w:rFonts w:hint="eastAsia"/>
          <w:szCs w:val="21"/>
        </w:rPr>
        <w:t>文件</w:t>
      </w:r>
      <w:r w:rsidRPr="007A6F63">
        <w:rPr>
          <w:rFonts w:hint="eastAsia"/>
          <w:szCs w:val="21"/>
        </w:rPr>
        <w:t>适用于熔配法生产的</w:t>
      </w:r>
      <w:proofErr w:type="gramStart"/>
      <w:r w:rsidRPr="007A6F63">
        <w:rPr>
          <w:rFonts w:hint="eastAsia"/>
          <w:szCs w:val="21"/>
        </w:rPr>
        <w:t>镧铈</w:t>
      </w:r>
      <w:proofErr w:type="gramEnd"/>
      <w:r w:rsidRPr="007A6F63">
        <w:rPr>
          <w:rFonts w:hint="eastAsia"/>
          <w:szCs w:val="21"/>
        </w:rPr>
        <w:t>铝合金，主要作为添加剂用于生产铸造铝合金及变形铝合金。</w:t>
      </w:r>
    </w:p>
    <w:p w14:paraId="4A9642DA" w14:textId="77777777" w:rsidR="007E7A20" w:rsidRDefault="00227364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 w:hint="eastAsia"/>
          <w:bCs/>
          <w:szCs w:val="21"/>
        </w:rPr>
        <w:t xml:space="preserve">2   </w:t>
      </w:r>
      <w:r w:rsidR="007A6F63">
        <w:rPr>
          <w:rFonts w:eastAsia="黑体" w:hint="eastAsia"/>
          <w:bCs/>
          <w:szCs w:val="21"/>
        </w:rPr>
        <w:t>规范性引用文件</w:t>
      </w:r>
    </w:p>
    <w:p w14:paraId="018F6FFA" w14:textId="77777777" w:rsidR="007A6F63" w:rsidRDefault="007A6F63" w:rsidP="007A6F63">
      <w:pPr>
        <w:spacing w:line="360" w:lineRule="exact"/>
        <w:ind w:firstLineChars="200" w:firstLine="420"/>
      </w:pPr>
      <w:r>
        <w:rPr>
          <w:rFonts w:hint="eastAsia"/>
        </w:rPr>
        <w:t>下列文件对于本文件的应用是必不可少的。凡是注日期的引用文件，仅注日期的版本适用于本文件。凡是不注日期的引用文件，其最新版本</w:t>
      </w:r>
      <w:r>
        <w:t>(</w:t>
      </w:r>
      <w:r>
        <w:rPr>
          <w:rFonts w:hint="eastAsia"/>
        </w:rPr>
        <w:t>包括所有的修改单</w:t>
      </w:r>
      <w:r>
        <w:t>)</w:t>
      </w:r>
      <w:r>
        <w:rPr>
          <w:rFonts w:hint="eastAsia"/>
        </w:rPr>
        <w:t>适用于本标准。</w:t>
      </w:r>
    </w:p>
    <w:p w14:paraId="76C787EF" w14:textId="77777777" w:rsidR="007A6F63" w:rsidRDefault="007A6F63" w:rsidP="007A6F63">
      <w:pPr>
        <w:snapToGrid w:val="0"/>
        <w:spacing w:line="360" w:lineRule="exact"/>
        <w:ind w:firstLineChars="200" w:firstLine="420"/>
        <w:rPr>
          <w:color w:val="000000"/>
        </w:rPr>
      </w:pPr>
      <w:r>
        <w:rPr>
          <w:color w:val="000000"/>
        </w:rPr>
        <w:t xml:space="preserve">GB/T 8170   </w:t>
      </w:r>
      <w:r>
        <w:rPr>
          <w:rFonts w:hint="eastAsia"/>
          <w:color w:val="000000"/>
        </w:rPr>
        <w:t>数值</w:t>
      </w:r>
      <w:proofErr w:type="gramStart"/>
      <w:r>
        <w:rPr>
          <w:rFonts w:hint="eastAsia"/>
          <w:color w:val="000000"/>
        </w:rPr>
        <w:t>修约规则</w:t>
      </w:r>
      <w:proofErr w:type="gramEnd"/>
      <w:r>
        <w:rPr>
          <w:rFonts w:hint="eastAsia"/>
          <w:color w:val="000000"/>
        </w:rPr>
        <w:t>与极限数值的表示和判定</w:t>
      </w:r>
    </w:p>
    <w:p w14:paraId="5FB6CBEB" w14:textId="77777777" w:rsidR="007A6F63" w:rsidRDefault="007A6F63" w:rsidP="00BB5BC0">
      <w:pPr>
        <w:snapToGrid w:val="0"/>
        <w:spacing w:line="360" w:lineRule="exact"/>
        <w:ind w:leftChars="100" w:left="210" w:firstLineChars="100" w:firstLine="210"/>
        <w:rPr>
          <w:color w:val="000000"/>
        </w:rPr>
      </w:pPr>
      <w:r>
        <w:rPr>
          <w:color w:val="000000"/>
        </w:rPr>
        <w:t xml:space="preserve">GB/T 12690.1  </w:t>
      </w:r>
      <w:r>
        <w:rPr>
          <w:rFonts w:hint="eastAsia"/>
          <w:color w:val="000000"/>
        </w:rPr>
        <w:t>稀土金属及其氧化物中非稀土杂质化学分析方法</w:t>
      </w:r>
      <w:r>
        <w:rPr>
          <w:color w:val="000000"/>
        </w:rPr>
        <w:t xml:space="preserve"> </w:t>
      </w:r>
      <w:r w:rsidR="00BB5BC0">
        <w:rPr>
          <w:color w:val="000000"/>
        </w:rPr>
        <w:t>第</w:t>
      </w:r>
      <w:r w:rsidR="00BB5BC0">
        <w:rPr>
          <w:rFonts w:hint="eastAsia"/>
          <w:color w:val="000000"/>
        </w:rPr>
        <w:t>1</w:t>
      </w:r>
      <w:r w:rsidR="00BB5BC0">
        <w:rPr>
          <w:rFonts w:hint="eastAsia"/>
          <w:color w:val="000000"/>
        </w:rPr>
        <w:t>部分：碳、</w:t>
      </w:r>
      <w:proofErr w:type="gramStart"/>
      <w:r w:rsidR="00BB5BC0">
        <w:rPr>
          <w:rFonts w:hint="eastAsia"/>
          <w:color w:val="000000"/>
        </w:rPr>
        <w:t>硫量的</w:t>
      </w:r>
      <w:proofErr w:type="gramEnd"/>
      <w:r w:rsidR="00BB5BC0">
        <w:rPr>
          <w:rFonts w:hint="eastAsia"/>
          <w:color w:val="000000"/>
        </w:rPr>
        <w:t>测定</w:t>
      </w:r>
      <w:r>
        <w:rPr>
          <w:rFonts w:hint="eastAsia"/>
          <w:color w:val="000000"/>
        </w:rPr>
        <w:t>高频</w:t>
      </w:r>
      <w:r>
        <w:rPr>
          <w:color w:val="000000"/>
        </w:rPr>
        <w:t>-</w:t>
      </w:r>
      <w:r>
        <w:rPr>
          <w:rFonts w:hint="eastAsia"/>
          <w:color w:val="000000"/>
        </w:rPr>
        <w:t>红外吸收法</w:t>
      </w:r>
    </w:p>
    <w:p w14:paraId="02B9D190" w14:textId="77777777" w:rsidR="00140AAC" w:rsidRDefault="007A6F63" w:rsidP="007A6F63">
      <w:pPr>
        <w:snapToGrid w:val="0"/>
        <w:spacing w:line="360" w:lineRule="exact"/>
        <w:ind w:firstLineChars="200" w:firstLine="420"/>
      </w:pPr>
      <w:r>
        <w:t xml:space="preserve">GB/T 17803  </w:t>
      </w:r>
      <w:r>
        <w:rPr>
          <w:rFonts w:hint="eastAsia"/>
        </w:rPr>
        <w:t>稀土产品牌号表示方法</w:t>
      </w:r>
    </w:p>
    <w:p w14:paraId="2DA936F6" w14:textId="77777777" w:rsidR="00F77C25" w:rsidRPr="00F77C25" w:rsidRDefault="00F77C25" w:rsidP="007A6F63">
      <w:pPr>
        <w:snapToGrid w:val="0"/>
        <w:spacing w:line="360" w:lineRule="exact"/>
        <w:ind w:firstLineChars="200" w:firstLine="420"/>
      </w:pPr>
      <w:r w:rsidRPr="00F77C25">
        <w:rPr>
          <w:rFonts w:hint="eastAsia"/>
        </w:rPr>
        <w:t xml:space="preserve">GB/T 20967  </w:t>
      </w:r>
      <w:r w:rsidRPr="00F77C25">
        <w:rPr>
          <w:rFonts w:hint="eastAsia"/>
        </w:rPr>
        <w:t>无损检测</w:t>
      </w:r>
      <w:r w:rsidRPr="00F77C25">
        <w:rPr>
          <w:rFonts w:hint="eastAsia"/>
        </w:rPr>
        <w:t xml:space="preserve"> </w:t>
      </w:r>
      <w:r w:rsidRPr="00F77C25">
        <w:rPr>
          <w:rFonts w:hint="eastAsia"/>
        </w:rPr>
        <w:t>目视检测</w:t>
      </w:r>
      <w:r w:rsidRPr="00F77C25">
        <w:rPr>
          <w:rFonts w:hint="eastAsia"/>
        </w:rPr>
        <w:t xml:space="preserve"> </w:t>
      </w:r>
      <w:r w:rsidRPr="00F77C25">
        <w:rPr>
          <w:rFonts w:hint="eastAsia"/>
        </w:rPr>
        <w:t>总则</w:t>
      </w:r>
    </w:p>
    <w:p w14:paraId="4FAE574E" w14:textId="77777777" w:rsidR="00F77C25" w:rsidRPr="00F77C25" w:rsidRDefault="00F77C25" w:rsidP="007A6F63">
      <w:pPr>
        <w:snapToGrid w:val="0"/>
        <w:spacing w:line="360" w:lineRule="exact"/>
        <w:ind w:firstLineChars="200" w:firstLine="420"/>
      </w:pPr>
      <w:r w:rsidRPr="00F77C25">
        <w:rPr>
          <w:rFonts w:hint="eastAsia"/>
        </w:rPr>
        <w:t xml:space="preserve">GB 39176 </w:t>
      </w:r>
      <w:r w:rsidRPr="00F77C25">
        <w:rPr>
          <w:rFonts w:hint="eastAsia"/>
        </w:rPr>
        <w:t>稀土产品的包装、标志、运输和贮存</w:t>
      </w:r>
    </w:p>
    <w:p w14:paraId="6E58374E" w14:textId="77777777" w:rsidR="00BB5BC0" w:rsidRDefault="00BB5BC0" w:rsidP="007A6F63">
      <w:pPr>
        <w:snapToGrid w:val="0"/>
        <w:spacing w:line="360" w:lineRule="exact"/>
        <w:ind w:firstLineChars="200" w:firstLine="420"/>
      </w:pPr>
      <w:r>
        <w:rPr>
          <w:szCs w:val="21"/>
        </w:rPr>
        <w:t>GB/T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40795.2</w:t>
      </w:r>
      <w:r>
        <w:rPr>
          <w:rFonts w:hint="eastAsia"/>
          <w:szCs w:val="21"/>
        </w:rPr>
        <w:t xml:space="preserve"> </w:t>
      </w:r>
      <w:proofErr w:type="gramStart"/>
      <w:r>
        <w:rPr>
          <w:szCs w:val="21"/>
        </w:rPr>
        <w:t>镧铈</w:t>
      </w:r>
      <w:proofErr w:type="gramEnd"/>
      <w:r>
        <w:rPr>
          <w:szCs w:val="21"/>
        </w:rPr>
        <w:t>金属及其化合物化学分析方法</w:t>
      </w:r>
      <w:r>
        <w:rPr>
          <w:szCs w:val="21"/>
        </w:rPr>
        <w:t xml:space="preserve"> </w:t>
      </w:r>
      <w:r>
        <w:rPr>
          <w:szCs w:val="21"/>
        </w:rPr>
        <w:t>第</w:t>
      </w:r>
      <w:r>
        <w:rPr>
          <w:szCs w:val="21"/>
        </w:rPr>
        <w:t>2</w:t>
      </w:r>
      <w:r>
        <w:rPr>
          <w:szCs w:val="21"/>
        </w:rPr>
        <w:t>部分</w:t>
      </w:r>
      <w:r>
        <w:rPr>
          <w:rFonts w:hint="eastAsia"/>
          <w:szCs w:val="21"/>
        </w:rPr>
        <w:t>：</w:t>
      </w:r>
      <w:r>
        <w:rPr>
          <w:szCs w:val="21"/>
        </w:rPr>
        <w:t>稀土量的测定</w:t>
      </w:r>
    </w:p>
    <w:p w14:paraId="689F0FBF" w14:textId="16B1B6AF" w:rsidR="00DC0F1C" w:rsidRDefault="00140AAC" w:rsidP="00C65B36">
      <w:pPr>
        <w:snapToGrid w:val="0"/>
        <w:spacing w:line="360" w:lineRule="exact"/>
        <w:ind w:firstLineChars="200" w:firstLine="420"/>
        <w:rPr>
          <w:color w:val="000000"/>
        </w:rPr>
      </w:pPr>
      <w:r>
        <w:rPr>
          <w:color w:val="000000"/>
        </w:rPr>
        <w:t>XB/T 629.</w:t>
      </w:r>
      <w:r w:rsidR="00662206">
        <w:rPr>
          <w:rFonts w:hint="eastAsia"/>
          <w:color w:val="000000"/>
        </w:rPr>
        <w:t>1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稀土铝中间合金化学分析方法第</w:t>
      </w:r>
      <w:r w:rsidR="00662206">
        <w:rPr>
          <w:rFonts w:hint="eastAsia"/>
          <w:color w:val="000000"/>
        </w:rPr>
        <w:t>1</w:t>
      </w:r>
      <w:r>
        <w:rPr>
          <w:rFonts w:hint="eastAsia"/>
          <w:color w:val="000000"/>
        </w:rPr>
        <w:t>部分：稀土</w:t>
      </w:r>
      <w:r w:rsidR="00662206">
        <w:rPr>
          <w:rFonts w:hint="eastAsia"/>
          <w:color w:val="000000"/>
        </w:rPr>
        <w:t>元素量</w:t>
      </w:r>
      <w:r>
        <w:rPr>
          <w:rFonts w:hint="eastAsia"/>
          <w:color w:val="000000"/>
        </w:rPr>
        <w:t>的测定</w:t>
      </w:r>
    </w:p>
    <w:p w14:paraId="392BEE8D" w14:textId="77777777" w:rsidR="00BB5BC0" w:rsidRPr="00DC0F1C" w:rsidRDefault="00BB5BC0" w:rsidP="00DC0F1C">
      <w:pPr>
        <w:spacing w:beforeLines="100" w:before="312" w:afterLines="100" w:after="312"/>
        <w:rPr>
          <w:rFonts w:eastAsia="黑体"/>
          <w:bCs/>
          <w:szCs w:val="21"/>
        </w:rPr>
      </w:pPr>
      <w:r w:rsidRPr="00BB5BC0">
        <w:rPr>
          <w:rFonts w:eastAsia="黑体" w:hint="eastAsia"/>
          <w:bCs/>
          <w:szCs w:val="21"/>
        </w:rPr>
        <w:t xml:space="preserve">3 </w:t>
      </w:r>
      <w:r w:rsidRPr="00BB5BC0">
        <w:rPr>
          <w:rFonts w:eastAsia="黑体" w:hint="eastAsia"/>
          <w:bCs/>
          <w:szCs w:val="21"/>
        </w:rPr>
        <w:t>术语和定义</w:t>
      </w:r>
    </w:p>
    <w:p w14:paraId="6284AB06" w14:textId="0FA997A9" w:rsidR="00DC0F1C" w:rsidRPr="00C65B36" w:rsidRDefault="00BB5BC0" w:rsidP="00BB5BC0">
      <w:pPr>
        <w:snapToGrid w:val="0"/>
        <w:spacing w:line="360" w:lineRule="exact"/>
        <w:rPr>
          <w:color w:val="000000"/>
        </w:rPr>
      </w:pPr>
      <w:r>
        <w:rPr>
          <w:rFonts w:hint="eastAsia"/>
          <w:color w:val="000000"/>
        </w:rPr>
        <w:t xml:space="preserve">  </w:t>
      </w:r>
      <w:r>
        <w:rPr>
          <w:rFonts w:hint="eastAsia"/>
          <w:color w:val="000000"/>
        </w:rPr>
        <w:t>本文件没有需要界定的术语和定义</w:t>
      </w:r>
    </w:p>
    <w:p w14:paraId="16A1DF06" w14:textId="30BD9E63" w:rsidR="007E7A20" w:rsidRDefault="00BB5BC0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 w:hint="eastAsia"/>
          <w:bCs/>
          <w:szCs w:val="21"/>
        </w:rPr>
        <w:t>4</w:t>
      </w:r>
      <w:r w:rsidR="00227364">
        <w:rPr>
          <w:rFonts w:eastAsia="黑体" w:hint="eastAsia"/>
          <w:bCs/>
          <w:szCs w:val="21"/>
        </w:rPr>
        <w:t xml:space="preserve">   </w:t>
      </w:r>
      <w:r w:rsidR="00E129AE">
        <w:rPr>
          <w:rFonts w:eastAsia="黑体" w:hint="eastAsia"/>
          <w:bCs/>
          <w:szCs w:val="21"/>
        </w:rPr>
        <w:t>分类</w:t>
      </w:r>
    </w:p>
    <w:p w14:paraId="5AF5947D" w14:textId="77777777" w:rsidR="007E7A20" w:rsidRDefault="00BB5BC0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 w:hint="eastAsia"/>
          <w:bCs/>
          <w:szCs w:val="21"/>
        </w:rPr>
        <w:t>4</w:t>
      </w:r>
      <w:r w:rsidR="00227364">
        <w:rPr>
          <w:rFonts w:eastAsia="黑体" w:hint="eastAsia"/>
          <w:bCs/>
          <w:szCs w:val="21"/>
        </w:rPr>
        <w:t xml:space="preserve">.1  </w:t>
      </w:r>
      <w:r w:rsidR="007A6F63">
        <w:rPr>
          <w:rFonts w:eastAsia="黑体" w:hint="eastAsia"/>
          <w:bCs/>
          <w:szCs w:val="21"/>
        </w:rPr>
        <w:t>产品分类</w:t>
      </w:r>
    </w:p>
    <w:p w14:paraId="1A4E58CD" w14:textId="506FD8AE" w:rsidR="007A6F63" w:rsidRDefault="004C2AAE" w:rsidP="004C2AAE">
      <w:pPr>
        <w:spacing w:line="360" w:lineRule="exact"/>
        <w:ind w:firstLineChars="200"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产品按化学成分分为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20A</w:t>
      </w:r>
      <w:r>
        <w:rPr>
          <w:rFonts w:hAnsi="宋体" w:hint="eastAsia"/>
          <w:szCs w:val="21"/>
        </w:rPr>
        <w:t>、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20B</w:t>
      </w:r>
      <w:r>
        <w:rPr>
          <w:rFonts w:hint="eastAsia"/>
          <w:szCs w:val="21"/>
        </w:rPr>
        <w:t>、</w:t>
      </w:r>
      <w:r>
        <w:rPr>
          <w:szCs w:val="21"/>
        </w:rPr>
        <w:t>LaCeAl-15A</w:t>
      </w:r>
      <w:r>
        <w:rPr>
          <w:rFonts w:hAnsi="宋体" w:hint="eastAsia"/>
          <w:szCs w:val="21"/>
        </w:rPr>
        <w:t>、</w:t>
      </w:r>
      <w:r>
        <w:rPr>
          <w:szCs w:val="21"/>
        </w:rPr>
        <w:t>LaCeAl-15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10A</w:t>
      </w:r>
      <w:r>
        <w:rPr>
          <w:rFonts w:hAnsi="宋体" w:hint="eastAsia"/>
          <w:szCs w:val="21"/>
        </w:rPr>
        <w:t>、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10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5A</w:t>
      </w:r>
      <w:r>
        <w:rPr>
          <w:rFonts w:hint="eastAsia"/>
          <w:szCs w:val="21"/>
        </w:rPr>
        <w:t>、</w:t>
      </w:r>
      <w:proofErr w:type="spellStart"/>
      <w:r>
        <w:rPr>
          <w:szCs w:val="21"/>
        </w:rPr>
        <w:t>LaCeAl</w:t>
      </w:r>
      <w:proofErr w:type="spellEnd"/>
      <w:r>
        <w:rPr>
          <w:szCs w:val="21"/>
        </w:rPr>
        <w:t>–5B</w:t>
      </w:r>
      <w:r>
        <w:rPr>
          <w:rFonts w:hint="eastAsia"/>
          <w:szCs w:val="21"/>
        </w:rPr>
        <w:t>八</w:t>
      </w:r>
      <w:r>
        <w:rPr>
          <w:rFonts w:hAnsi="宋体" w:hint="eastAsia"/>
          <w:szCs w:val="21"/>
        </w:rPr>
        <w:t>个牌号。</w:t>
      </w:r>
    </w:p>
    <w:p w14:paraId="0AB4EC10" w14:textId="77777777" w:rsidR="00E129AE" w:rsidRDefault="00E129AE" w:rsidP="00C65B36">
      <w:pPr>
        <w:spacing w:line="360" w:lineRule="exact"/>
        <w:rPr>
          <w:rFonts w:hAnsi="宋体"/>
          <w:szCs w:val="21"/>
        </w:rPr>
      </w:pPr>
    </w:p>
    <w:p w14:paraId="22A66A04" w14:textId="32F13DB0" w:rsidR="00E129AE" w:rsidRPr="00E129AE" w:rsidRDefault="00E129AE" w:rsidP="00E129AE">
      <w:pPr>
        <w:spacing w:line="360" w:lineRule="exact"/>
        <w:rPr>
          <w:rFonts w:eastAsia="黑体"/>
          <w:bCs/>
          <w:szCs w:val="21"/>
        </w:rPr>
      </w:pPr>
      <w:r w:rsidRPr="00E129AE">
        <w:rPr>
          <w:rFonts w:eastAsia="黑体" w:hint="eastAsia"/>
          <w:bCs/>
          <w:szCs w:val="21"/>
        </w:rPr>
        <w:t>4</w:t>
      </w:r>
      <w:r w:rsidRPr="00E129AE">
        <w:rPr>
          <w:rFonts w:eastAsia="黑体"/>
          <w:bCs/>
          <w:szCs w:val="21"/>
        </w:rPr>
        <w:t xml:space="preserve">.2 </w:t>
      </w:r>
      <w:r w:rsidRPr="00E129AE">
        <w:rPr>
          <w:rFonts w:eastAsia="黑体" w:hint="eastAsia"/>
          <w:bCs/>
          <w:szCs w:val="21"/>
        </w:rPr>
        <w:t>产品牌号</w:t>
      </w:r>
    </w:p>
    <w:p w14:paraId="313FD6F0" w14:textId="4F42A94B" w:rsidR="00E129AE" w:rsidRDefault="00E129AE" w:rsidP="00C85CEA">
      <w:pPr>
        <w:spacing w:line="360" w:lineRule="exact"/>
        <w:ind w:firstLine="429"/>
        <w:rPr>
          <w:rFonts w:ascii="宋体" w:hAnsi="宋体"/>
        </w:rPr>
      </w:pPr>
      <w:proofErr w:type="gramStart"/>
      <w:r w:rsidRPr="00E129AE">
        <w:rPr>
          <w:rFonts w:ascii="宋体" w:hAnsi="宋体" w:hint="eastAsia"/>
        </w:rPr>
        <w:t>镧铈</w:t>
      </w:r>
      <w:proofErr w:type="gramEnd"/>
      <w:r w:rsidRPr="00E129AE">
        <w:rPr>
          <w:rFonts w:ascii="宋体" w:hAnsi="宋体" w:hint="eastAsia"/>
        </w:rPr>
        <w:t>铝合金</w:t>
      </w:r>
      <w:r>
        <w:rPr>
          <w:rFonts w:ascii="宋体" w:hAnsi="宋体" w:hint="eastAsia"/>
        </w:rPr>
        <w:t>牌号共分为3个层次，其中第一层次表示稀土</w:t>
      </w:r>
      <w:proofErr w:type="gramStart"/>
      <w:r w:rsidR="0087266E">
        <w:rPr>
          <w:rFonts w:ascii="宋体" w:hAnsi="宋体" w:hint="eastAsia"/>
        </w:rPr>
        <w:t>镧铈</w:t>
      </w:r>
      <w:proofErr w:type="gramEnd"/>
      <w:r>
        <w:rPr>
          <w:rFonts w:ascii="宋体" w:hAnsi="宋体" w:hint="eastAsia"/>
        </w:rPr>
        <w:t>，用金属</w:t>
      </w:r>
      <w:proofErr w:type="gramStart"/>
      <w:r>
        <w:rPr>
          <w:rFonts w:ascii="宋体" w:hAnsi="宋体" w:hint="eastAsia"/>
        </w:rPr>
        <w:t>镧铈</w:t>
      </w:r>
      <w:proofErr w:type="gramEnd"/>
      <w:r>
        <w:rPr>
          <w:rFonts w:ascii="宋体" w:hAnsi="宋体" w:hint="eastAsia"/>
        </w:rPr>
        <w:t>的</w:t>
      </w:r>
      <w:r w:rsidR="0087266E">
        <w:rPr>
          <w:rFonts w:ascii="宋体" w:hAnsi="宋体" w:hint="eastAsia"/>
        </w:rPr>
        <w:t>分子式</w:t>
      </w:r>
      <w:r>
        <w:rPr>
          <w:rFonts w:ascii="宋体" w:hAnsi="宋体" w:hint="eastAsia"/>
        </w:rPr>
        <w:t>“</w:t>
      </w:r>
      <w:proofErr w:type="spellStart"/>
      <w:r>
        <w:rPr>
          <w:rFonts w:ascii="宋体" w:hAnsi="宋体" w:hint="eastAsia"/>
        </w:rPr>
        <w:t>La</w:t>
      </w:r>
      <w:r>
        <w:rPr>
          <w:rFonts w:ascii="宋体" w:hAnsi="宋体"/>
        </w:rPr>
        <w:t>C</w:t>
      </w:r>
      <w:r>
        <w:rPr>
          <w:rFonts w:ascii="宋体" w:hAnsi="宋体" w:hint="eastAsia"/>
        </w:rPr>
        <w:t>e</w:t>
      </w:r>
      <w:proofErr w:type="spellEnd"/>
      <w:r>
        <w:rPr>
          <w:rFonts w:ascii="宋体" w:hAnsi="宋体" w:hint="eastAsia"/>
        </w:rPr>
        <w:t>”表示；第二层次表示产品金属铝，用分子式“Al”表示；第三层次表示</w:t>
      </w:r>
      <w:r w:rsidR="00CD0ADA">
        <w:rPr>
          <w:rFonts w:ascii="宋体" w:hAnsi="宋体" w:hint="eastAsia"/>
        </w:rPr>
        <w:t>稀土</w:t>
      </w:r>
      <w:r w:rsidR="00C85CEA">
        <w:rPr>
          <w:rFonts w:ascii="宋体" w:hAnsi="宋体" w:hint="eastAsia"/>
        </w:rPr>
        <w:t>元素的名义质量分数</w:t>
      </w:r>
      <w:r w:rsidR="0087266E">
        <w:rPr>
          <w:rFonts w:ascii="宋体" w:hAnsi="宋体" w:hint="eastAsia"/>
        </w:rPr>
        <w:t>，用 “X”来表示</w:t>
      </w:r>
      <w:r w:rsidR="00880BEF">
        <w:rPr>
          <w:rFonts w:ascii="宋体" w:hAnsi="宋体" w:hint="eastAsia"/>
        </w:rPr>
        <w:t>（X为阿拉伯数字）</w:t>
      </w:r>
      <w:r w:rsidR="00CD0ADA">
        <w:rPr>
          <w:rFonts w:ascii="宋体" w:hAnsi="宋体" w:hint="eastAsia"/>
        </w:rPr>
        <w:t>；第四层次</w:t>
      </w:r>
      <w:r w:rsidR="00C85CEA">
        <w:rPr>
          <w:rFonts w:ascii="宋体" w:hAnsi="宋体" w:hint="eastAsia"/>
        </w:rPr>
        <w:t>表示杂质控制要求的差异</w:t>
      </w:r>
      <w:r w:rsidR="00880BEF">
        <w:rPr>
          <w:rFonts w:ascii="宋体" w:hAnsi="宋体" w:hint="eastAsia"/>
        </w:rPr>
        <w:t>，用“A”或“B”来表示</w:t>
      </w:r>
      <w:r w:rsidR="00CD0ADA">
        <w:rPr>
          <w:rFonts w:ascii="宋体" w:hAnsi="宋体" w:hint="eastAsia"/>
        </w:rPr>
        <w:t>。</w:t>
      </w:r>
    </w:p>
    <w:p w14:paraId="50E5685D" w14:textId="4F7C492F" w:rsidR="00880BEF" w:rsidRDefault="003A6677" w:rsidP="00C85CEA">
      <w:pPr>
        <w:spacing w:line="360" w:lineRule="exact"/>
        <w:ind w:firstLine="429"/>
        <w:rPr>
          <w:rFonts w:ascii="宋体" w:hAnsi="宋体"/>
        </w:rPr>
      </w:pPr>
      <w:r>
        <w:rPr>
          <w:noProof/>
        </w:rPr>
        <w:lastRenderedPageBreak/>
        <w:pict w14:anchorId="44E191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7.55pt;margin-top:5pt;width:296.65pt;height:120.4pt;z-index:251662848;mso-position-horizontal-relative:text;mso-position-vertical-relative:text">
            <v:imagedata r:id="rId14" o:title=""/>
            <w10:wrap type="square"/>
          </v:shape>
          <o:OLEObject Type="Embed" ProgID="Visio.Drawing.15" ShapeID="_x0000_s1026" DrawAspect="Content" ObjectID="_1770816869" r:id="rId15"/>
        </w:pict>
      </w:r>
    </w:p>
    <w:p w14:paraId="6A42DA46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5C940394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5D26F40C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11D4E963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1239F000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06154F2F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548BAF19" w14:textId="77777777" w:rsidR="00880BEF" w:rsidRDefault="00880BEF" w:rsidP="00C85CEA">
      <w:pPr>
        <w:spacing w:line="360" w:lineRule="exact"/>
        <w:ind w:firstLine="429"/>
        <w:rPr>
          <w:rFonts w:ascii="宋体" w:hAnsi="宋体"/>
        </w:rPr>
      </w:pPr>
    </w:p>
    <w:p w14:paraId="1899FC66" w14:textId="3EB3D678" w:rsidR="00E129AE" w:rsidRPr="00C65B36" w:rsidRDefault="00880BEF" w:rsidP="00C65B36">
      <w:pPr>
        <w:spacing w:line="360" w:lineRule="exact"/>
        <w:ind w:firstLineChars="200" w:firstLine="420"/>
        <w:rPr>
          <w:color w:val="000000"/>
          <w:kern w:val="0"/>
          <w:szCs w:val="21"/>
        </w:rPr>
      </w:pPr>
      <w:r w:rsidRPr="00880BEF">
        <w:rPr>
          <w:color w:val="000000"/>
          <w:kern w:val="0"/>
          <w:szCs w:val="21"/>
        </w:rPr>
        <w:t>牌号示例：</w:t>
      </w:r>
      <w:r w:rsidRPr="00880BEF">
        <w:rPr>
          <w:color w:val="000000"/>
          <w:kern w:val="0"/>
          <w:szCs w:val="21"/>
        </w:rPr>
        <w:t>LaCeAl-20A</w:t>
      </w:r>
      <w:r w:rsidRPr="00880BEF">
        <w:rPr>
          <w:color w:val="000000"/>
          <w:kern w:val="0"/>
          <w:szCs w:val="21"/>
        </w:rPr>
        <w:t>表示</w:t>
      </w:r>
      <w:r>
        <w:rPr>
          <w:rFonts w:hint="eastAsia"/>
          <w:color w:val="000000"/>
          <w:kern w:val="0"/>
          <w:szCs w:val="21"/>
        </w:rPr>
        <w:t>稀土</w:t>
      </w:r>
      <w:proofErr w:type="gramStart"/>
      <w:r>
        <w:rPr>
          <w:rFonts w:hint="eastAsia"/>
          <w:color w:val="000000"/>
          <w:kern w:val="0"/>
          <w:szCs w:val="21"/>
        </w:rPr>
        <w:t>镧铈</w:t>
      </w:r>
      <w:proofErr w:type="gramEnd"/>
      <w:r>
        <w:rPr>
          <w:rFonts w:hint="eastAsia"/>
          <w:color w:val="000000"/>
          <w:kern w:val="0"/>
          <w:szCs w:val="21"/>
        </w:rPr>
        <w:t>含量为</w:t>
      </w:r>
      <w:r>
        <w:rPr>
          <w:rFonts w:hint="eastAsia"/>
          <w:color w:val="000000"/>
          <w:kern w:val="0"/>
          <w:szCs w:val="21"/>
        </w:rPr>
        <w:t>2</w:t>
      </w:r>
      <w:r>
        <w:rPr>
          <w:color w:val="000000"/>
          <w:kern w:val="0"/>
          <w:szCs w:val="21"/>
        </w:rPr>
        <w:t>0%</w:t>
      </w:r>
      <w:r>
        <w:rPr>
          <w:rFonts w:hint="eastAsia"/>
          <w:color w:val="000000"/>
          <w:kern w:val="0"/>
          <w:szCs w:val="21"/>
        </w:rPr>
        <w:t>且杂质控制</w:t>
      </w:r>
      <w:r>
        <w:rPr>
          <w:rFonts w:hint="eastAsia"/>
          <w:color w:val="000000"/>
          <w:kern w:val="0"/>
          <w:szCs w:val="21"/>
        </w:rPr>
        <w:t>A</w:t>
      </w:r>
      <w:r>
        <w:rPr>
          <w:rFonts w:hint="eastAsia"/>
          <w:color w:val="000000"/>
          <w:kern w:val="0"/>
          <w:szCs w:val="21"/>
        </w:rPr>
        <w:t>级的</w:t>
      </w:r>
      <w:proofErr w:type="gramStart"/>
      <w:r>
        <w:rPr>
          <w:rFonts w:hint="eastAsia"/>
          <w:color w:val="000000"/>
          <w:kern w:val="0"/>
          <w:szCs w:val="21"/>
        </w:rPr>
        <w:t>镧铈</w:t>
      </w:r>
      <w:proofErr w:type="gramEnd"/>
      <w:r>
        <w:rPr>
          <w:rFonts w:hint="eastAsia"/>
          <w:color w:val="000000"/>
          <w:kern w:val="0"/>
          <w:szCs w:val="21"/>
        </w:rPr>
        <w:t>铝合金</w:t>
      </w:r>
      <w:r w:rsidRPr="00880BEF">
        <w:rPr>
          <w:color w:val="000000"/>
          <w:kern w:val="0"/>
          <w:szCs w:val="21"/>
        </w:rPr>
        <w:t>。</w:t>
      </w:r>
    </w:p>
    <w:p w14:paraId="20A94F71" w14:textId="13E5C092" w:rsidR="00E129AE" w:rsidRPr="00880BEF" w:rsidRDefault="00E129AE" w:rsidP="00880BEF">
      <w:pPr>
        <w:spacing w:beforeLines="100" w:before="312" w:afterLines="100" w:after="312"/>
        <w:rPr>
          <w:rFonts w:eastAsia="黑体"/>
          <w:bCs/>
          <w:szCs w:val="21"/>
        </w:rPr>
      </w:pPr>
      <w:r w:rsidRPr="00880BEF">
        <w:rPr>
          <w:rFonts w:eastAsia="黑体" w:hint="eastAsia"/>
          <w:bCs/>
          <w:szCs w:val="21"/>
        </w:rPr>
        <w:t>5</w:t>
      </w:r>
      <w:r w:rsidRPr="00880BEF">
        <w:rPr>
          <w:rFonts w:eastAsia="黑体"/>
          <w:bCs/>
          <w:szCs w:val="21"/>
        </w:rPr>
        <w:t xml:space="preserve"> </w:t>
      </w:r>
      <w:r w:rsidRPr="00880BEF">
        <w:rPr>
          <w:rFonts w:eastAsia="黑体" w:hint="eastAsia"/>
          <w:bCs/>
          <w:szCs w:val="21"/>
        </w:rPr>
        <w:t>技术要求</w:t>
      </w:r>
    </w:p>
    <w:p w14:paraId="4AB17EB3" w14:textId="13D7591D" w:rsidR="007E7A20" w:rsidRDefault="00E129AE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5.1</w:t>
      </w:r>
      <w:r w:rsidR="00227364">
        <w:rPr>
          <w:rFonts w:eastAsia="黑体" w:hint="eastAsia"/>
          <w:bCs/>
          <w:szCs w:val="21"/>
        </w:rPr>
        <w:t xml:space="preserve">  </w:t>
      </w:r>
      <w:r w:rsidR="007A6F63">
        <w:rPr>
          <w:rFonts w:eastAsia="黑体" w:hint="eastAsia"/>
          <w:bCs/>
          <w:szCs w:val="21"/>
        </w:rPr>
        <w:t>化学成分</w:t>
      </w:r>
    </w:p>
    <w:p w14:paraId="165664C8" w14:textId="77777777" w:rsidR="004C2AAE" w:rsidRDefault="004C2AAE" w:rsidP="004C2AAE">
      <w:pPr>
        <w:spacing w:line="360" w:lineRule="exact"/>
        <w:ind w:firstLineChars="200" w:firstLine="420"/>
        <w:rPr>
          <w:rFonts w:hAnsi="宋体"/>
        </w:rPr>
      </w:pPr>
      <w:r>
        <w:rPr>
          <w:rFonts w:hint="eastAsia"/>
          <w:bCs/>
          <w:color w:val="000000"/>
          <w:szCs w:val="21"/>
        </w:rPr>
        <w:t>产品的</w:t>
      </w:r>
      <w:r>
        <w:rPr>
          <w:rFonts w:hint="eastAsia"/>
          <w:color w:val="000000"/>
        </w:rPr>
        <w:t>化学成分应符合表</w:t>
      </w:r>
      <w:r>
        <w:rPr>
          <w:color w:val="000000"/>
        </w:rPr>
        <w:t>1</w:t>
      </w:r>
      <w:r>
        <w:rPr>
          <w:rFonts w:hint="eastAsia"/>
          <w:color w:val="000000"/>
        </w:rPr>
        <w:t>的规定。</w:t>
      </w:r>
      <w:r>
        <w:rPr>
          <w:rFonts w:hAnsi="宋体" w:hint="eastAsia"/>
        </w:rPr>
        <w:t>需方如有特殊要求，供需双方可另行协商。</w:t>
      </w:r>
    </w:p>
    <w:p w14:paraId="0B6518A3" w14:textId="1F6BE3B2" w:rsidR="00747C25" w:rsidRPr="00B915E1" w:rsidRDefault="004C2AAE" w:rsidP="00B915E1">
      <w:pPr>
        <w:spacing w:line="360" w:lineRule="exact"/>
        <w:ind w:firstLineChars="200" w:firstLine="420"/>
        <w:jc w:val="center"/>
        <w:rPr>
          <w:rFonts w:ascii="黑体" w:eastAsia="黑体"/>
          <w:color w:val="000000"/>
        </w:rPr>
      </w:pPr>
      <w:r>
        <w:rPr>
          <w:rFonts w:ascii="黑体" w:eastAsia="黑体" w:hint="eastAsia"/>
          <w:color w:val="000000"/>
        </w:rPr>
        <w:t>表1</w:t>
      </w:r>
      <w:r w:rsidR="00880BEF">
        <w:rPr>
          <w:rFonts w:ascii="黑体" w:eastAsia="黑体"/>
          <w:color w:val="000000"/>
        </w:rPr>
        <w:t xml:space="preserve"> </w:t>
      </w:r>
      <w:r w:rsidR="00880BEF">
        <w:rPr>
          <w:rFonts w:ascii="黑体" w:eastAsia="黑体" w:hint="eastAsia"/>
          <w:color w:val="000000"/>
        </w:rPr>
        <w:t>产品化学成分</w:t>
      </w:r>
    </w:p>
    <w:tbl>
      <w:tblPr>
        <w:tblW w:w="48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9"/>
        <w:gridCol w:w="411"/>
        <w:gridCol w:w="346"/>
        <w:gridCol w:w="801"/>
        <w:gridCol w:w="849"/>
        <w:gridCol w:w="824"/>
        <w:gridCol w:w="824"/>
        <w:gridCol w:w="962"/>
        <w:gridCol w:w="820"/>
        <w:gridCol w:w="826"/>
        <w:gridCol w:w="850"/>
        <w:gridCol w:w="850"/>
      </w:tblGrid>
      <w:tr w:rsidR="00DC0F1C" w:rsidRPr="00747C25" w14:paraId="580C0FF2" w14:textId="77777777" w:rsidTr="007F3B38">
        <w:trPr>
          <w:trHeight w:val="19"/>
          <w:tblHeader/>
          <w:jc w:val="center"/>
        </w:trPr>
        <w:tc>
          <w:tcPr>
            <w:tcW w:w="1143" w:type="pct"/>
            <w:gridSpan w:val="4"/>
            <w:tcBorders>
              <w:top w:val="single" w:sz="18" w:space="0" w:color="auto"/>
              <w:left w:val="single" w:sz="18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14:paraId="406EDFBC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747C25">
              <w:rPr>
                <w:color w:val="000000"/>
                <w:kern w:val="0"/>
                <w:sz w:val="18"/>
                <w:szCs w:val="18"/>
              </w:rPr>
              <w:t>产品牌号</w:t>
            </w:r>
          </w:p>
        </w:tc>
        <w:tc>
          <w:tcPr>
            <w:tcW w:w="481" w:type="pct"/>
            <w:tcBorders>
              <w:top w:val="single" w:sz="18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88A03D0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20A</w:t>
            </w:r>
          </w:p>
        </w:tc>
        <w:tc>
          <w:tcPr>
            <w:tcW w:w="467" w:type="pct"/>
            <w:tcBorders>
              <w:top w:val="single" w:sz="18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1C13E91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20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467" w:type="pct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4D8A3231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5</w:t>
            </w:r>
            <w:r w:rsidRPr="00747C25">
              <w:rPr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545" w:type="pct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49B462C2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5B</w:t>
            </w:r>
          </w:p>
        </w:tc>
        <w:tc>
          <w:tcPr>
            <w:tcW w:w="465" w:type="pct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283D87F7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Pr="00747C25">
              <w:rPr>
                <w:color w:val="000000"/>
                <w:kern w:val="0"/>
                <w:sz w:val="18"/>
                <w:szCs w:val="18"/>
              </w:rPr>
              <w:t>0A</w:t>
            </w:r>
          </w:p>
        </w:tc>
        <w:tc>
          <w:tcPr>
            <w:tcW w:w="468" w:type="pct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5B95E040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Pr="00747C25">
              <w:rPr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482" w:type="pct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1FC8E912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 w:rsidRPr="00747C25">
              <w:rPr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482" w:type="pct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79A207A4" w14:textId="77777777" w:rsidR="00A24314" w:rsidRPr="00747C25" w:rsidRDefault="00A24314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 w:rsidRPr="00747C25">
              <w:rPr>
                <w:color w:val="000000"/>
                <w:kern w:val="0"/>
                <w:sz w:val="18"/>
                <w:szCs w:val="18"/>
              </w:rPr>
              <w:t>LaCeAl</w:t>
            </w:r>
            <w:proofErr w:type="spellEnd"/>
            <w:r w:rsidRPr="00747C25">
              <w:rPr>
                <w:color w:val="000000"/>
                <w:kern w:val="0"/>
                <w:sz w:val="18"/>
                <w:szCs w:val="18"/>
              </w:rPr>
              <w:t>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B</w:t>
            </w:r>
          </w:p>
        </w:tc>
      </w:tr>
      <w:tr w:rsidR="00CA6E81" w:rsidRPr="00747C25" w14:paraId="6BF7668A" w14:textId="77777777" w:rsidTr="00067471">
        <w:trPr>
          <w:trHeight w:val="19"/>
          <w:jc w:val="center"/>
        </w:trPr>
        <w:tc>
          <w:tcPr>
            <w:tcW w:w="260" w:type="pct"/>
            <w:vMerge w:val="restart"/>
            <w:tcBorders>
              <w:top w:val="single" w:sz="6" w:space="0" w:color="auto"/>
              <w:left w:val="single" w:sz="18" w:space="0" w:color="auto"/>
            </w:tcBorders>
            <w:shd w:val="clear" w:color="auto" w:fill="auto"/>
            <w:vAlign w:val="center"/>
          </w:tcPr>
          <w:p w14:paraId="61CC8A02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747C25">
              <w:rPr>
                <w:color w:val="000000"/>
                <w:kern w:val="0"/>
                <w:sz w:val="18"/>
                <w:szCs w:val="18"/>
              </w:rPr>
              <w:t>化学成分（质量分数）</w:t>
            </w:r>
            <w:r w:rsidRPr="00747C25">
              <w:rPr>
                <w:color w:val="000000"/>
                <w:kern w:val="0"/>
                <w:sz w:val="18"/>
                <w:szCs w:val="18"/>
              </w:rPr>
              <w:t>/%</w:t>
            </w:r>
          </w:p>
        </w:tc>
        <w:tc>
          <w:tcPr>
            <w:tcW w:w="883" w:type="pct"/>
            <w:gridSpan w:val="3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ED7596C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La+Ce</w:t>
            </w:r>
            <w:proofErr w:type="spellEnd"/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68E774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20±1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281A532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20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2AB4BE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5</w:t>
            </w:r>
            <w:r>
              <w:rPr>
                <w:color w:val="000000"/>
                <w:sz w:val="18"/>
              </w:rPr>
              <w:t>±1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08C97FF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5</w:t>
            </w:r>
            <w:r>
              <w:rPr>
                <w:color w:val="000000"/>
                <w:sz w:val="18"/>
              </w:rPr>
              <w:t>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CAFBD6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  <w:r>
              <w:rPr>
                <w:color w:val="000000"/>
                <w:sz w:val="18"/>
              </w:rPr>
              <w:t>0±1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D01BF8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  <w:r>
              <w:rPr>
                <w:color w:val="000000"/>
                <w:sz w:val="18"/>
              </w:rPr>
              <w:t>0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1D5DB1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color w:val="000000"/>
                <w:sz w:val="18"/>
              </w:rPr>
              <w:t>±1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CA04803" w14:textId="77777777" w:rsidR="00CA6E81" w:rsidRPr="00747C25" w:rsidRDefault="00CA6E81" w:rsidP="006849A6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color w:val="000000"/>
                <w:sz w:val="18"/>
              </w:rPr>
              <w:t>±</w:t>
            </w:r>
            <w:r>
              <w:rPr>
                <w:rFonts w:hint="eastAsia"/>
                <w:color w:val="000000"/>
                <w:sz w:val="18"/>
              </w:rPr>
              <w:t>1</w:t>
            </w:r>
          </w:p>
        </w:tc>
      </w:tr>
      <w:tr w:rsidR="00CA6E81" w:rsidRPr="00747C25" w14:paraId="4809E385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0D25B8F7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B35A6E1" w14:textId="77777777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l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500D0F" w14:textId="77777777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E11D417" w14:textId="77777777" w:rsidR="00CA6E81" w:rsidRDefault="00CA6E81" w:rsidP="00A24314">
            <w:pPr>
              <w:jc w:val="center"/>
            </w:pPr>
            <w:r w:rsidRPr="00D219BB">
              <w:rPr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022F74" w14:textId="77777777" w:rsidR="00CA6E81" w:rsidRDefault="00CA6E81" w:rsidP="00A24314">
            <w:pPr>
              <w:jc w:val="center"/>
            </w:pPr>
            <w:r w:rsidRPr="00337BD9">
              <w:rPr>
                <w:color w:val="000000"/>
                <w:sz w:val="18"/>
              </w:rPr>
              <w:t>余量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7E3385A" w14:textId="77777777" w:rsidR="00CA6E81" w:rsidRDefault="00CA6E81" w:rsidP="00A24314">
            <w:pPr>
              <w:jc w:val="center"/>
            </w:pPr>
            <w:r w:rsidRPr="00337BD9">
              <w:rPr>
                <w:color w:val="000000"/>
                <w:sz w:val="18"/>
              </w:rPr>
              <w:t>余量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2F5ABE9" w14:textId="77777777" w:rsidR="00CA6E81" w:rsidRDefault="00CA6E81" w:rsidP="00A24314">
            <w:pPr>
              <w:jc w:val="center"/>
            </w:pPr>
            <w:r w:rsidRPr="00D219BB">
              <w:rPr>
                <w:color w:val="000000"/>
                <w:sz w:val="18"/>
              </w:rPr>
              <w:t>余量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5D0F3F7" w14:textId="77777777" w:rsidR="00CA6E81" w:rsidRDefault="00CA6E81" w:rsidP="00A24314">
            <w:pPr>
              <w:jc w:val="center"/>
            </w:pPr>
            <w:r w:rsidRPr="00D219BB">
              <w:rPr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C2C4157" w14:textId="77777777" w:rsidR="00CA6E81" w:rsidRDefault="00CA6E81" w:rsidP="00A24314">
            <w:pPr>
              <w:jc w:val="center"/>
            </w:pPr>
            <w:r w:rsidRPr="00D219BB">
              <w:rPr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58D3950C" w14:textId="77777777" w:rsidR="00CA6E81" w:rsidRDefault="00CA6E81" w:rsidP="00A24314">
            <w:pPr>
              <w:jc w:val="center"/>
            </w:pPr>
            <w:r w:rsidRPr="00D219BB">
              <w:rPr>
                <w:color w:val="000000"/>
                <w:sz w:val="18"/>
              </w:rPr>
              <w:t>余量</w:t>
            </w:r>
          </w:p>
        </w:tc>
      </w:tr>
      <w:tr w:rsidR="00CA6E81" w:rsidRPr="00747C25" w14:paraId="7F79A004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3E6A505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F97F597" w14:textId="7D340C85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（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La+C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），不小于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3B5643E" w14:textId="5778D6C9" w:rsidR="00CA6E81" w:rsidRDefault="00CA6E81" w:rsidP="00CA6E81"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</w:t>
            </w: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0D375D0" w14:textId="51D4C1B9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B5B9DDA" w14:textId="50DE85C1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</w:t>
            </w: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4C3A69D" w14:textId="03BE1B4D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0DB9699" w14:textId="7D06B41B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</w:t>
            </w: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2D42F2" w14:textId="05387A21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A6E362C" w14:textId="62358D78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99.5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51212447" w14:textId="3B810F08" w:rsidR="00CA6E81" w:rsidRPr="00D219BB" w:rsidRDefault="00CA6E81" w:rsidP="00CA6E81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99</w:t>
            </w:r>
          </w:p>
        </w:tc>
      </w:tr>
      <w:tr w:rsidR="004558E3" w:rsidRPr="00747C25" w14:paraId="5BC24708" w14:textId="77777777" w:rsidTr="00433FC0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4D0B782C" w14:textId="77777777" w:rsidR="004558E3" w:rsidRPr="00747C25" w:rsidRDefault="004558E3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C0E05C7" w14:textId="5F8F8EA5" w:rsidR="004558E3" w:rsidRDefault="004558E3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e</w:t>
            </w:r>
            <w:proofErr w:type="spellEnd"/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1007C4F" w14:textId="48437F6D" w:rsidR="004558E3" w:rsidRDefault="004558E3" w:rsidP="00CA6E81"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（</w:t>
            </w:r>
            <w:r>
              <w:rPr>
                <w:rFonts w:hint="eastAsia"/>
                <w:color w:val="000000"/>
                <w:sz w:val="18"/>
              </w:rPr>
              <w:t>61~69</w:t>
            </w:r>
            <w:r>
              <w:rPr>
                <w:rFonts w:hint="eastAsia"/>
                <w:color w:val="000000"/>
                <w:sz w:val="18"/>
              </w:rPr>
              <w:t>）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14:paraId="1AADB473" w14:textId="64893B1A" w:rsidR="004558E3" w:rsidRDefault="004558E3" w:rsidP="004558E3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（</w:t>
            </w:r>
            <w:r w:rsidRPr="00657F11">
              <w:rPr>
                <w:rFonts w:hint="eastAsia"/>
                <w:color w:val="000000"/>
                <w:sz w:val="18"/>
              </w:rPr>
              <w:t>61~69</w:t>
            </w:r>
            <w:r w:rsidRPr="00657F11">
              <w:rPr>
                <w:rFonts w:hint="eastAsia"/>
                <w:color w:val="000000"/>
                <w:sz w:val="18"/>
              </w:rPr>
              <w:t>）±</w:t>
            </w:r>
            <w:r w:rsidRPr="00657F11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</w:tcPr>
          <w:p w14:paraId="14F059C6" w14:textId="7277F878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</w:tcPr>
          <w:p w14:paraId="63B0CB08" w14:textId="089C4F00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</w:tcPr>
          <w:p w14:paraId="1069E466" w14:textId="691C41DB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</w:tcPr>
          <w:p w14:paraId="496BE583" w14:textId="26F8E36E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</w:tcPr>
          <w:p w14:paraId="4B509EDE" w14:textId="056726AA" w:rsidR="004558E3" w:rsidRDefault="004558E3" w:rsidP="00CA6E81">
            <w:pPr>
              <w:jc w:val="center"/>
              <w:rPr>
                <w:rFonts w:hint="eastAsia"/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14:paraId="6EEB810A" w14:textId="641422CB" w:rsidR="004558E3" w:rsidRDefault="004558E3" w:rsidP="00CA6E81">
            <w:pPr>
              <w:jc w:val="center"/>
              <w:rPr>
                <w:rFonts w:hint="eastAsia"/>
                <w:color w:val="000000"/>
                <w:sz w:val="18"/>
              </w:rPr>
            </w:pPr>
            <w:r w:rsidRPr="002C5F73">
              <w:rPr>
                <w:rFonts w:hint="eastAsia"/>
                <w:color w:val="000000"/>
                <w:sz w:val="18"/>
              </w:rPr>
              <w:t>（</w:t>
            </w:r>
            <w:r w:rsidRPr="002C5F73">
              <w:rPr>
                <w:rFonts w:hint="eastAsia"/>
                <w:color w:val="000000"/>
                <w:sz w:val="18"/>
              </w:rPr>
              <w:t>61~69</w:t>
            </w:r>
            <w:r w:rsidRPr="002C5F73">
              <w:rPr>
                <w:rFonts w:hint="eastAsia"/>
                <w:color w:val="000000"/>
                <w:sz w:val="18"/>
              </w:rPr>
              <w:t>）±</w:t>
            </w:r>
            <w:r w:rsidRPr="002C5F73">
              <w:rPr>
                <w:rFonts w:hint="eastAsia"/>
                <w:color w:val="000000"/>
                <w:sz w:val="18"/>
              </w:rPr>
              <w:t>2</w:t>
            </w:r>
          </w:p>
        </w:tc>
      </w:tr>
      <w:tr w:rsidR="004558E3" w:rsidRPr="00747C25" w14:paraId="79ACE308" w14:textId="77777777" w:rsidTr="00150097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15A83DE2" w14:textId="77777777" w:rsidR="004558E3" w:rsidRPr="00747C25" w:rsidRDefault="004558E3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5AB555" w14:textId="117B4D6A" w:rsidR="004558E3" w:rsidRDefault="004558E3" w:rsidP="00CA6E81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La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CEB717F" w14:textId="16A97DE6" w:rsidR="004558E3" w:rsidRDefault="004558E3" w:rsidP="00CA6E81"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14:paraId="0F6DD31B" w14:textId="5B030A93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</w:tcPr>
          <w:p w14:paraId="03486E9B" w14:textId="1EB990E2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</w:tcPr>
          <w:p w14:paraId="0CC7E1D7" w14:textId="4FF7E71F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</w:tcPr>
          <w:p w14:paraId="6B2FAB0E" w14:textId="746A72DD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</w:tcPr>
          <w:p w14:paraId="1EC22087" w14:textId="32C589FD" w:rsidR="004558E3" w:rsidRDefault="004558E3" w:rsidP="00CA6E81">
            <w:pPr>
              <w:jc w:val="center"/>
              <w:rPr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</w:tcPr>
          <w:p w14:paraId="1866AD8B" w14:textId="5F4B7292" w:rsidR="004558E3" w:rsidRDefault="004558E3" w:rsidP="00CA6E81">
            <w:pPr>
              <w:jc w:val="center"/>
              <w:rPr>
                <w:rFonts w:hint="eastAsia"/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14:paraId="361C6073" w14:textId="6C7725B3" w:rsidR="004558E3" w:rsidRDefault="004558E3" w:rsidP="00CA6E81">
            <w:pPr>
              <w:jc w:val="center"/>
              <w:rPr>
                <w:rFonts w:hint="eastAsia"/>
                <w:color w:val="000000"/>
                <w:sz w:val="18"/>
              </w:rPr>
            </w:pPr>
            <w:r w:rsidRPr="00E00437">
              <w:rPr>
                <w:rFonts w:hint="eastAsia"/>
                <w:color w:val="000000"/>
                <w:sz w:val="18"/>
              </w:rPr>
              <w:t>余量</w:t>
            </w:r>
          </w:p>
        </w:tc>
      </w:tr>
      <w:tr w:rsidR="00CA6E81" w:rsidRPr="00747C25" w14:paraId="7964F586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77FCACB1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restart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3379EA3A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747C25">
              <w:rPr>
                <w:color w:val="000000"/>
                <w:kern w:val="0"/>
                <w:sz w:val="18"/>
                <w:szCs w:val="18"/>
              </w:rPr>
              <w:t>杂质含量，不大于</w:t>
            </w:r>
          </w:p>
        </w:tc>
        <w:tc>
          <w:tcPr>
            <w:tcW w:w="650" w:type="pct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71B8A82" w14:textId="08622A95" w:rsidR="00CA6E81" w:rsidRPr="00747C25" w:rsidRDefault="00CA6E81" w:rsidP="00DB1CEC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747C25">
              <w:rPr>
                <w:color w:val="000000"/>
                <w:kern w:val="0"/>
                <w:sz w:val="18"/>
                <w:szCs w:val="18"/>
              </w:rPr>
              <w:t>稀土杂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，不大于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14:paraId="269D9C75" w14:textId="6FB0C4E8" w:rsidR="00CA6E81" w:rsidRPr="00747C25" w:rsidRDefault="00CA6E81" w:rsidP="00F17A08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</w:t>
            </w:r>
            <w:r w:rsidR="00F17A08"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787F851" w14:textId="37E169E3" w:rsidR="00CA6E81" w:rsidRPr="00747C25" w:rsidRDefault="00F17A08" w:rsidP="00EF6D77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.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64DFDAB" w14:textId="4657C01D" w:rsidR="00CA6E81" w:rsidRPr="00747C25" w:rsidRDefault="00F17A08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50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9092C1C" w14:textId="147A97E2" w:rsidR="00CA6E81" w:rsidRPr="00747C25" w:rsidRDefault="00F17A08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.0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FEE27B4" w14:textId="44EB33EE" w:rsidR="00CA6E81" w:rsidRPr="00747C25" w:rsidRDefault="00CA6E81" w:rsidP="00F17A08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</w:t>
            </w:r>
            <w:r w:rsidR="00F17A08">
              <w:rPr>
                <w:rFonts w:hint="eastAsia"/>
                <w:color w:val="000000"/>
                <w:sz w:val="18"/>
              </w:rPr>
              <w:t>50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E761636" w14:textId="52D78639" w:rsidR="00CA6E81" w:rsidRPr="00747C25" w:rsidRDefault="00F17A08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.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33EC5CC" w14:textId="448DCFB7" w:rsidR="00CA6E81" w:rsidRPr="00747C25" w:rsidRDefault="00F17A08" w:rsidP="00EF6D77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0.5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0A36F516" w14:textId="779919F1" w:rsidR="00CA6E81" w:rsidRPr="00747C25" w:rsidRDefault="00F17A08" w:rsidP="00EF6D77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.0</w:t>
            </w:r>
          </w:p>
        </w:tc>
      </w:tr>
      <w:tr w:rsidR="00CA6E81" w:rsidRPr="00747C25" w14:paraId="61ED7433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312C202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04DA1F0F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restart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3EE64057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747C25">
              <w:rPr>
                <w:color w:val="000000"/>
                <w:kern w:val="0"/>
                <w:sz w:val="18"/>
                <w:szCs w:val="18"/>
              </w:rPr>
              <w:t>非稀土杂质</w:t>
            </w: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3F24CC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i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14:paraId="6B735BC1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393FD6A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F6DA08E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BB52148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ECA9BBF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DC5F15D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DC943BD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5D38AA63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</w:tr>
      <w:tr w:rsidR="00CA6E81" w:rsidRPr="00747C25" w14:paraId="3BE46F44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6D8FB95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3DC73A1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shd w:val="clear" w:color="auto" w:fill="auto"/>
            <w:vAlign w:val="center"/>
          </w:tcPr>
          <w:p w14:paraId="1F0D6B3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0D5E58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Fe</w:t>
            </w:r>
          </w:p>
        </w:tc>
        <w:tc>
          <w:tcPr>
            <w:tcW w:w="481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14:paraId="08D45F9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664DA82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61F8A36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54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306236B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D8985A2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68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FD84F72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86CC013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82" w:type="pct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5F1175E3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</w:tr>
      <w:tr w:rsidR="00CA6E81" w:rsidRPr="00747C25" w14:paraId="265997C4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458D497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584811D3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shd w:val="clear" w:color="auto" w:fill="auto"/>
            <w:vAlign w:val="center"/>
          </w:tcPr>
          <w:p w14:paraId="5FE0C35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CB1B0F9" w14:textId="77777777" w:rsidR="00CA6E81" w:rsidRPr="00747C25" w:rsidRDefault="00CA6E81" w:rsidP="000E7737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g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57DF2349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 w:rsidR="00CA6E81" w:rsidRPr="00747C25" w14:paraId="69B3D869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561FF16D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227DB76B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shd w:val="clear" w:color="auto" w:fill="auto"/>
            <w:vAlign w:val="center"/>
          </w:tcPr>
          <w:p w14:paraId="4BF24F0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CE7A23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a</w:t>
            </w:r>
            <w:proofErr w:type="spellEnd"/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71306C33" w14:textId="77777777" w:rsidR="00CA6E81" w:rsidRPr="00747C25" w:rsidRDefault="00CA6E81" w:rsidP="00A24314"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2</w:t>
            </w:r>
          </w:p>
        </w:tc>
      </w:tr>
      <w:tr w:rsidR="00CA6E81" w:rsidRPr="00747C25" w14:paraId="0C23995E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338225F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22F724D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vAlign w:val="center"/>
          </w:tcPr>
          <w:p w14:paraId="7E4CF0BE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8BCA268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u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27AF5383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1</w:t>
            </w:r>
          </w:p>
        </w:tc>
      </w:tr>
      <w:tr w:rsidR="00CA6E81" w:rsidRPr="00747C25" w14:paraId="2D9E724D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4CBF5748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63843E78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vAlign w:val="center"/>
          </w:tcPr>
          <w:p w14:paraId="635D6F36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28060DB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Zn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62107D29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 w:rsidR="00CA6E81" w:rsidRPr="00747C25" w14:paraId="53ADBF62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3293B6BC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67D61E11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vAlign w:val="center"/>
          </w:tcPr>
          <w:p w14:paraId="1C4C4EDD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67A4236" w14:textId="05059B85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i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0B4AE7DD" w14:textId="0079EDE8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 w:rsidR="00CA6E81" w:rsidRPr="00747C25" w14:paraId="3B17E0A2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2B32604D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46A53128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vAlign w:val="center"/>
          </w:tcPr>
          <w:p w14:paraId="4A5B947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65A5C6A" w14:textId="432BF9EF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43980C2D" w14:textId="3B369276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2</w:t>
            </w:r>
          </w:p>
        </w:tc>
      </w:tr>
      <w:tr w:rsidR="00CA6E81" w:rsidRPr="00747C25" w14:paraId="54CF12BC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</w:tcBorders>
            <w:vAlign w:val="center"/>
          </w:tcPr>
          <w:p w14:paraId="58563A23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vAlign w:val="center"/>
          </w:tcPr>
          <w:p w14:paraId="7F012DD9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vAlign w:val="center"/>
          </w:tcPr>
          <w:p w14:paraId="6B48D591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435FF8E" w14:textId="741D0EE9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Ga</w:t>
            </w:r>
            <w:proofErr w:type="spellEnd"/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0699C960" w14:textId="28F6258B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3</w:t>
            </w:r>
          </w:p>
        </w:tc>
      </w:tr>
      <w:tr w:rsidR="00CA6E81" w:rsidRPr="00747C25" w14:paraId="0808C300" w14:textId="77777777" w:rsidTr="00067471">
        <w:trPr>
          <w:trHeight w:val="19"/>
          <w:jc w:val="center"/>
        </w:trPr>
        <w:tc>
          <w:tcPr>
            <w:tcW w:w="260" w:type="pct"/>
            <w:vMerge/>
            <w:tcBorders>
              <w:left w:val="single" w:sz="18" w:space="0" w:color="auto"/>
              <w:bottom w:val="single" w:sz="6" w:space="0" w:color="auto"/>
            </w:tcBorders>
            <w:vAlign w:val="center"/>
          </w:tcPr>
          <w:p w14:paraId="0858F8A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/>
            <w:tcBorders>
              <w:bottom w:val="single" w:sz="6" w:space="0" w:color="auto"/>
            </w:tcBorders>
            <w:vAlign w:val="center"/>
          </w:tcPr>
          <w:p w14:paraId="5846B86A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/>
            <w:tcBorders>
              <w:bottom w:val="single" w:sz="6" w:space="0" w:color="auto"/>
            </w:tcBorders>
            <w:vAlign w:val="center"/>
          </w:tcPr>
          <w:p w14:paraId="2C1DA460" w14:textId="77777777" w:rsidR="00CA6E81" w:rsidRPr="00747C25" w:rsidRDefault="00CA6E81" w:rsidP="00A24314"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837B452" w14:textId="1D79C88B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857" w:type="pct"/>
            <w:gridSpan w:val="8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5C0D5F2A" w14:textId="640F2C73" w:rsidR="00CA6E81" w:rsidRDefault="00CA6E81" w:rsidP="00A24314">
            <w:pPr>
              <w:widowControl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 w:rsidR="00CA6E81" w:rsidRPr="00747C25" w14:paraId="60323A81" w14:textId="77777777" w:rsidTr="007F3B38">
        <w:trPr>
          <w:trHeight w:val="642"/>
          <w:jc w:val="center"/>
        </w:trPr>
        <w:tc>
          <w:tcPr>
            <w:tcW w:w="5000" w:type="pct"/>
            <w:gridSpan w:val="1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5B73328" w14:textId="1B802B69" w:rsidR="00CA6E81" w:rsidRPr="00CA6E81" w:rsidRDefault="00CA6E81" w:rsidP="004558E3">
            <w:pPr>
              <w:widowControl/>
              <w:adjustRightInd w:val="0"/>
              <w:snapToGrid w:val="0"/>
              <w:ind w:firstLineChars="400" w:firstLine="723"/>
              <w:jc w:val="center"/>
              <w:rPr>
                <w:rFonts w:hAnsi="宋体"/>
                <w:color w:val="000000"/>
                <w:sz w:val="18"/>
              </w:rPr>
            </w:pPr>
            <w:r>
              <w:rPr>
                <w:rFonts w:hAnsi="宋体" w:hint="eastAsia"/>
                <w:b/>
                <w:color w:val="000000"/>
                <w:sz w:val="18"/>
              </w:rPr>
              <w:t>注</w:t>
            </w:r>
            <w:r>
              <w:rPr>
                <w:rFonts w:hAnsi="宋体" w:hint="eastAsia"/>
                <w:color w:val="000000"/>
                <w:sz w:val="18"/>
              </w:rPr>
              <w:t>：</w:t>
            </w:r>
            <w:r>
              <w:rPr>
                <w:rFonts w:hAnsi="宋体" w:hint="eastAsia"/>
                <w:color w:val="000000"/>
                <w:sz w:val="18"/>
              </w:rPr>
              <w:t xml:space="preserve">1. </w:t>
            </w:r>
            <w:r>
              <w:rPr>
                <w:rFonts w:hAnsi="宋体" w:hint="eastAsia"/>
                <w:color w:val="000000"/>
                <w:sz w:val="18"/>
              </w:rPr>
              <w:t>稀土杂质是指除</w:t>
            </w:r>
            <w:r>
              <w:rPr>
                <w:rFonts w:hAnsi="宋体"/>
                <w:color w:val="000000"/>
                <w:sz w:val="18"/>
              </w:rPr>
              <w:t>La</w:t>
            </w:r>
            <w:r>
              <w:rPr>
                <w:rFonts w:hAnsi="宋体" w:hint="eastAsia"/>
                <w:color w:val="000000"/>
                <w:sz w:val="18"/>
              </w:rPr>
              <w:t>、</w:t>
            </w:r>
            <w:proofErr w:type="spellStart"/>
            <w:r>
              <w:rPr>
                <w:rFonts w:hAnsi="宋体"/>
                <w:color w:val="000000"/>
                <w:sz w:val="18"/>
              </w:rPr>
              <w:t>Ce</w:t>
            </w:r>
            <w:proofErr w:type="spellEnd"/>
            <w:r>
              <w:rPr>
                <w:rFonts w:hAnsi="宋体" w:hint="eastAsia"/>
                <w:color w:val="000000"/>
                <w:sz w:val="18"/>
              </w:rPr>
              <w:t>、</w:t>
            </w:r>
            <w:r>
              <w:rPr>
                <w:rFonts w:hAnsi="宋体"/>
                <w:color w:val="000000"/>
                <w:sz w:val="18"/>
              </w:rPr>
              <w:t>Pm</w:t>
            </w:r>
            <w:r>
              <w:rPr>
                <w:rFonts w:hAnsi="宋体" w:hint="eastAsia"/>
                <w:color w:val="000000"/>
                <w:sz w:val="18"/>
              </w:rPr>
              <w:t>、</w:t>
            </w:r>
            <w:proofErr w:type="spellStart"/>
            <w:r>
              <w:rPr>
                <w:rFonts w:hAnsi="宋体"/>
                <w:color w:val="000000"/>
                <w:sz w:val="18"/>
              </w:rPr>
              <w:t>Sc</w:t>
            </w:r>
            <w:proofErr w:type="spellEnd"/>
            <w:r>
              <w:rPr>
                <w:rFonts w:hAnsi="宋体" w:hint="eastAsia"/>
                <w:color w:val="000000"/>
                <w:sz w:val="18"/>
              </w:rPr>
              <w:t>以外的所有稀土元素的总量；</w:t>
            </w:r>
          </w:p>
        </w:tc>
      </w:tr>
    </w:tbl>
    <w:p w14:paraId="01FB50D1" w14:textId="77777777" w:rsidR="00747C25" w:rsidRPr="004C2AAE" w:rsidRDefault="00747C25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</w:p>
    <w:p w14:paraId="21580F42" w14:textId="7AF705AC" w:rsidR="007A6F63" w:rsidRDefault="00E129AE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5.2</w:t>
      </w:r>
      <w:r w:rsidR="007A6F63">
        <w:rPr>
          <w:rFonts w:eastAsia="黑体" w:hint="eastAsia"/>
          <w:bCs/>
          <w:szCs w:val="21"/>
        </w:rPr>
        <w:t xml:space="preserve">  </w:t>
      </w:r>
      <w:r w:rsidR="007A6F63">
        <w:rPr>
          <w:rFonts w:eastAsia="黑体" w:hint="eastAsia"/>
          <w:bCs/>
          <w:szCs w:val="21"/>
        </w:rPr>
        <w:t>外观</w:t>
      </w:r>
    </w:p>
    <w:p w14:paraId="4A4E2CB2" w14:textId="43811BE7" w:rsidR="004C2AAE" w:rsidRDefault="00E129AE" w:rsidP="004C2AAE">
      <w:pPr>
        <w:spacing w:line="360" w:lineRule="exact"/>
        <w:rPr>
          <w:color w:val="000000"/>
        </w:rPr>
      </w:pPr>
      <w:r>
        <w:rPr>
          <w:color w:val="000000"/>
          <w:szCs w:val="21"/>
        </w:rPr>
        <w:t>5</w:t>
      </w:r>
      <w:r w:rsidR="004C2AAE">
        <w:rPr>
          <w:color w:val="000000"/>
          <w:szCs w:val="21"/>
        </w:rPr>
        <w:t>.</w:t>
      </w:r>
      <w:r>
        <w:rPr>
          <w:color w:val="000000"/>
          <w:szCs w:val="21"/>
        </w:rPr>
        <w:t>2</w:t>
      </w:r>
      <w:r w:rsidR="004C2AAE">
        <w:rPr>
          <w:color w:val="000000"/>
          <w:szCs w:val="21"/>
        </w:rPr>
        <w:t>.1</w:t>
      </w:r>
      <w:r w:rsidR="004C2AAE">
        <w:rPr>
          <w:rFonts w:hint="eastAsia"/>
          <w:color w:val="000000"/>
        </w:rPr>
        <w:t>产品</w:t>
      </w:r>
      <w:proofErr w:type="gramStart"/>
      <w:r w:rsidR="004C2AAE">
        <w:rPr>
          <w:rFonts w:hint="eastAsia"/>
          <w:color w:val="000000"/>
        </w:rPr>
        <w:t>为铸态合金</w:t>
      </w:r>
      <w:proofErr w:type="gramEnd"/>
      <w:r w:rsidR="004C2AAE">
        <w:rPr>
          <w:rFonts w:hint="eastAsia"/>
          <w:color w:val="000000"/>
        </w:rPr>
        <w:t>。</w:t>
      </w:r>
    </w:p>
    <w:p w14:paraId="341591B7" w14:textId="401D2F0D" w:rsidR="007A6F63" w:rsidRPr="00F77C25" w:rsidRDefault="00E129AE" w:rsidP="00F77C25">
      <w:pPr>
        <w:spacing w:line="360" w:lineRule="exact"/>
        <w:rPr>
          <w:color w:val="000000"/>
        </w:rPr>
      </w:pPr>
      <w:r>
        <w:rPr>
          <w:color w:val="000000"/>
          <w:szCs w:val="21"/>
        </w:rPr>
        <w:t>5</w:t>
      </w:r>
      <w:r w:rsidR="004C2AAE">
        <w:rPr>
          <w:color w:val="000000"/>
          <w:szCs w:val="21"/>
        </w:rPr>
        <w:t>.</w:t>
      </w:r>
      <w:r>
        <w:rPr>
          <w:color w:val="000000"/>
          <w:szCs w:val="21"/>
        </w:rPr>
        <w:t>2</w:t>
      </w:r>
      <w:r w:rsidR="004C2AAE">
        <w:rPr>
          <w:color w:val="000000"/>
          <w:szCs w:val="21"/>
        </w:rPr>
        <w:t>.2</w:t>
      </w:r>
      <w:r w:rsidR="004C2AAE">
        <w:rPr>
          <w:rFonts w:hint="eastAsia"/>
          <w:color w:val="000000"/>
          <w:szCs w:val="21"/>
        </w:rPr>
        <w:t>产品表面及其断口均呈银灰色，应洁净，</w:t>
      </w:r>
      <w:r w:rsidR="004C2AAE">
        <w:rPr>
          <w:rFonts w:hint="eastAsia"/>
          <w:color w:val="000000"/>
        </w:rPr>
        <w:t>无可见的夹杂物和氧化脱落粉末。</w:t>
      </w:r>
    </w:p>
    <w:p w14:paraId="3A83E648" w14:textId="13032489" w:rsidR="007A6F63" w:rsidRDefault="00E129AE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 w:rsidR="00227364">
        <w:rPr>
          <w:rFonts w:eastAsia="黑体" w:hint="eastAsia"/>
          <w:bCs/>
          <w:szCs w:val="21"/>
        </w:rPr>
        <w:t xml:space="preserve">   </w:t>
      </w:r>
      <w:r w:rsidR="007A6F63">
        <w:rPr>
          <w:rFonts w:eastAsia="黑体" w:hint="eastAsia"/>
          <w:bCs/>
          <w:szCs w:val="21"/>
        </w:rPr>
        <w:t>试验方法</w:t>
      </w:r>
    </w:p>
    <w:p w14:paraId="712638F6" w14:textId="7F355E38" w:rsidR="007A6F63" w:rsidRDefault="00E129AE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lastRenderedPageBreak/>
        <w:t>6</w:t>
      </w:r>
      <w:r w:rsidR="007A6F63">
        <w:rPr>
          <w:rFonts w:eastAsia="黑体" w:hint="eastAsia"/>
          <w:bCs/>
          <w:szCs w:val="21"/>
        </w:rPr>
        <w:t xml:space="preserve">.1  </w:t>
      </w:r>
      <w:r w:rsidR="007A6F63">
        <w:rPr>
          <w:rFonts w:eastAsia="黑体" w:hint="eastAsia"/>
          <w:bCs/>
          <w:szCs w:val="21"/>
        </w:rPr>
        <w:t>化学成分</w:t>
      </w:r>
    </w:p>
    <w:p w14:paraId="62642948" w14:textId="4F27B7B3" w:rsidR="004C2AAE" w:rsidRDefault="00E129AE" w:rsidP="004C2AAE">
      <w:pPr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6</w:t>
      </w:r>
      <w:r w:rsidR="004C2AAE">
        <w:rPr>
          <w:rFonts w:ascii="宋体" w:hAnsi="宋体" w:hint="eastAsia"/>
          <w:color w:val="000000"/>
          <w:szCs w:val="21"/>
        </w:rPr>
        <w:t>.1.1产品中稀土总量的分析方法按照</w:t>
      </w:r>
      <w:r w:rsidR="004C2AAE">
        <w:rPr>
          <w:color w:val="000000"/>
        </w:rPr>
        <w:t>XB/T 629.</w:t>
      </w:r>
      <w:r w:rsidR="00EF6D77">
        <w:rPr>
          <w:rFonts w:hint="eastAsia"/>
          <w:color w:val="000000"/>
        </w:rPr>
        <w:t>1</w:t>
      </w:r>
      <w:r w:rsidR="00727882">
        <w:rPr>
          <w:color w:val="000000"/>
        </w:rPr>
        <w:t>的</w:t>
      </w:r>
      <w:r w:rsidR="004C2AAE">
        <w:rPr>
          <w:rFonts w:ascii="宋体" w:hAnsi="宋体" w:hint="eastAsia"/>
          <w:color w:val="000000"/>
          <w:szCs w:val="21"/>
        </w:rPr>
        <w:t>规定进行；</w:t>
      </w:r>
    </w:p>
    <w:p w14:paraId="379088FF" w14:textId="41D1CDB1" w:rsidR="00F73BA6" w:rsidRDefault="00E129AE" w:rsidP="004C2AAE">
      <w:pPr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6</w:t>
      </w:r>
      <w:r w:rsidR="00F73BA6" w:rsidRPr="00F73BA6">
        <w:rPr>
          <w:rFonts w:ascii="宋体" w:hAnsi="宋体" w:hint="eastAsia"/>
          <w:color w:val="000000"/>
          <w:szCs w:val="21"/>
        </w:rPr>
        <w:t>.1.2 产品中稀土杂质含量的分析方法按照</w:t>
      </w:r>
      <w:r w:rsidR="00F73BA6" w:rsidRPr="007F3B38">
        <w:rPr>
          <w:color w:val="000000"/>
          <w:szCs w:val="21"/>
        </w:rPr>
        <w:t>GB/T 40795.2</w:t>
      </w:r>
      <w:r w:rsidR="00F73BA6" w:rsidRPr="00F73BA6">
        <w:rPr>
          <w:rFonts w:ascii="宋体" w:hAnsi="宋体" w:hint="eastAsia"/>
          <w:color w:val="000000"/>
          <w:szCs w:val="21"/>
        </w:rPr>
        <w:t>的规定进行</w:t>
      </w:r>
      <w:r w:rsidR="00F73BA6">
        <w:rPr>
          <w:rFonts w:ascii="宋体" w:hAnsi="宋体" w:hint="eastAsia"/>
          <w:color w:val="000000"/>
          <w:szCs w:val="21"/>
        </w:rPr>
        <w:t>；</w:t>
      </w:r>
    </w:p>
    <w:p w14:paraId="3EE4704F" w14:textId="7E19FFDE" w:rsidR="004C2AAE" w:rsidRDefault="00E129AE" w:rsidP="004C2AAE">
      <w:pPr>
        <w:spacing w:line="360" w:lineRule="exact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Cs w:val="21"/>
        </w:rPr>
        <w:t>6</w:t>
      </w:r>
      <w:r w:rsidR="004C2AAE">
        <w:rPr>
          <w:rFonts w:ascii="宋体" w:hAnsi="宋体" w:hint="eastAsia"/>
          <w:color w:val="000000"/>
          <w:szCs w:val="21"/>
        </w:rPr>
        <w:t>.1.</w:t>
      </w:r>
      <w:r w:rsidR="00F73BA6">
        <w:rPr>
          <w:rFonts w:ascii="宋体" w:hAnsi="宋体" w:hint="eastAsia"/>
          <w:color w:val="000000"/>
          <w:szCs w:val="21"/>
        </w:rPr>
        <w:t>3</w:t>
      </w:r>
      <w:r w:rsidR="004C2AAE">
        <w:rPr>
          <w:rFonts w:ascii="宋体" w:hAnsi="宋体" w:hint="eastAsia"/>
          <w:color w:val="000000"/>
          <w:szCs w:val="21"/>
        </w:rPr>
        <w:t>产品中其他稀土杂质及非</w:t>
      </w:r>
      <w:r w:rsidR="004C2AAE">
        <w:rPr>
          <w:rFonts w:ascii="宋体" w:hAnsi="宋体" w:hint="eastAsia"/>
          <w:color w:val="000000"/>
        </w:rPr>
        <w:t>稀土杂质含量</w:t>
      </w:r>
      <w:r w:rsidR="004C2AAE">
        <w:rPr>
          <w:rFonts w:ascii="宋体" w:hAnsi="宋体" w:hint="eastAsia"/>
          <w:color w:val="000000"/>
          <w:szCs w:val="21"/>
        </w:rPr>
        <w:t>的分析方法按</w:t>
      </w:r>
      <w:r w:rsidR="00EF6D77">
        <w:rPr>
          <w:rFonts w:ascii="宋体" w:hAnsi="宋体" w:hint="eastAsia"/>
          <w:color w:val="000000"/>
          <w:szCs w:val="21"/>
        </w:rPr>
        <w:t>照GB/T 20975.25</w:t>
      </w:r>
      <w:r w:rsidR="004C2AAE">
        <w:rPr>
          <w:rFonts w:ascii="宋体" w:hAnsi="宋体" w:hint="eastAsia"/>
          <w:color w:val="000000"/>
          <w:szCs w:val="21"/>
        </w:rPr>
        <w:t>的</w:t>
      </w:r>
      <w:r w:rsidR="00EF6D77">
        <w:rPr>
          <w:rFonts w:ascii="宋体" w:hAnsi="宋体" w:hint="eastAsia"/>
          <w:color w:val="000000"/>
          <w:szCs w:val="21"/>
        </w:rPr>
        <w:t>规定</w:t>
      </w:r>
      <w:r w:rsidR="004C2AAE">
        <w:rPr>
          <w:rFonts w:ascii="宋体" w:hAnsi="宋体" w:hint="eastAsia"/>
          <w:color w:val="000000"/>
          <w:szCs w:val="21"/>
        </w:rPr>
        <w:t>进行；</w:t>
      </w:r>
    </w:p>
    <w:p w14:paraId="5CB56016" w14:textId="358E57AA" w:rsidR="007A6F63" w:rsidRPr="00F77C25" w:rsidRDefault="00E129AE" w:rsidP="00F77C25">
      <w:pPr>
        <w:adjustRightInd w:val="0"/>
        <w:snapToGrid w:val="0"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6</w:t>
      </w:r>
      <w:r w:rsidR="004C2AAE">
        <w:rPr>
          <w:rFonts w:ascii="宋体" w:hAnsi="宋体" w:hint="eastAsia"/>
          <w:color w:val="000000"/>
          <w:szCs w:val="21"/>
        </w:rPr>
        <w:t>.1.</w:t>
      </w:r>
      <w:r w:rsidR="00F73BA6">
        <w:rPr>
          <w:rFonts w:ascii="宋体" w:hAnsi="宋体" w:hint="eastAsia"/>
          <w:color w:val="000000"/>
          <w:szCs w:val="21"/>
        </w:rPr>
        <w:t>4</w:t>
      </w:r>
      <w:r w:rsidR="004C2AAE">
        <w:rPr>
          <w:rFonts w:ascii="宋体" w:hAnsi="宋体" w:hint="eastAsia"/>
          <w:color w:val="000000"/>
          <w:szCs w:val="21"/>
        </w:rPr>
        <w:t xml:space="preserve"> 产品中碳的分析方法按照</w:t>
      </w:r>
      <w:r w:rsidR="004C2AAE">
        <w:rPr>
          <w:color w:val="000000"/>
        </w:rPr>
        <w:t>GB/T 12690.1</w:t>
      </w:r>
      <w:r w:rsidR="004C2AAE">
        <w:rPr>
          <w:rFonts w:ascii="宋体" w:hAnsi="宋体" w:hint="eastAsia"/>
          <w:color w:val="000000"/>
          <w:szCs w:val="21"/>
        </w:rPr>
        <w:t>的规定进行</w:t>
      </w:r>
      <w:r w:rsidR="004C2AAE">
        <w:rPr>
          <w:rFonts w:ascii="宋体" w:hAnsi="宋体" w:hint="eastAsia"/>
          <w:color w:val="000000"/>
        </w:rPr>
        <w:t>。</w:t>
      </w:r>
    </w:p>
    <w:p w14:paraId="35342095" w14:textId="322EAE79" w:rsidR="007A6F63" w:rsidRDefault="00E129AE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 w:rsidR="007A6F63">
        <w:rPr>
          <w:rFonts w:eastAsia="黑体" w:hint="eastAsia"/>
          <w:bCs/>
          <w:szCs w:val="21"/>
        </w:rPr>
        <w:t xml:space="preserve">.2  </w:t>
      </w:r>
      <w:r w:rsidR="007A6F63">
        <w:rPr>
          <w:rFonts w:eastAsia="黑体" w:hint="eastAsia"/>
          <w:bCs/>
          <w:szCs w:val="21"/>
        </w:rPr>
        <w:t>外观质量</w:t>
      </w:r>
    </w:p>
    <w:p w14:paraId="2BD2BFE2" w14:textId="0992143B" w:rsidR="007A6F63" w:rsidRPr="004C2AAE" w:rsidRDefault="004C2AAE" w:rsidP="004C2AAE">
      <w:pPr>
        <w:adjustRightInd w:val="0"/>
        <w:snapToGrid w:val="0"/>
        <w:spacing w:line="360" w:lineRule="exact"/>
        <w:ind w:firstLineChars="200" w:firstLine="420"/>
      </w:pPr>
      <w:r>
        <w:rPr>
          <w:rFonts w:hint="eastAsia"/>
        </w:rPr>
        <w:t>产品的外观用目视检查</w:t>
      </w:r>
      <w:r w:rsidR="00E129AE">
        <w:rPr>
          <w:rFonts w:hint="eastAsia"/>
        </w:rPr>
        <w:t>，按照</w:t>
      </w:r>
      <w:r w:rsidR="00E129AE" w:rsidRPr="00F77C25">
        <w:rPr>
          <w:rFonts w:hint="eastAsia"/>
        </w:rPr>
        <w:t>GB/T 20967</w:t>
      </w:r>
      <w:r w:rsidR="00E129AE">
        <w:rPr>
          <w:rFonts w:hint="eastAsia"/>
        </w:rPr>
        <w:t>中目视检测规定进行</w:t>
      </w:r>
      <w:r>
        <w:rPr>
          <w:rFonts w:hint="eastAsia"/>
        </w:rPr>
        <w:t>。</w:t>
      </w:r>
    </w:p>
    <w:p w14:paraId="4F180D14" w14:textId="3D6C550D" w:rsidR="007A6F63" w:rsidRDefault="00E129AE" w:rsidP="007A6F63">
      <w:pPr>
        <w:adjustRightInd w:val="0"/>
        <w:snapToGrid w:val="0"/>
        <w:spacing w:beforeLines="50" w:before="156" w:afterLines="50" w:after="156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 w:rsidR="007A6F63">
        <w:rPr>
          <w:rFonts w:eastAsia="黑体" w:hint="eastAsia"/>
          <w:bCs/>
          <w:szCs w:val="21"/>
        </w:rPr>
        <w:t xml:space="preserve">.3  </w:t>
      </w:r>
      <w:r w:rsidR="007A6F63">
        <w:rPr>
          <w:rFonts w:eastAsia="黑体" w:hint="eastAsia"/>
          <w:bCs/>
          <w:szCs w:val="21"/>
        </w:rPr>
        <w:t>数值</w:t>
      </w:r>
      <w:r w:rsidR="008A0CEF">
        <w:rPr>
          <w:rFonts w:eastAsia="黑体" w:hint="eastAsia"/>
          <w:bCs/>
          <w:szCs w:val="21"/>
        </w:rPr>
        <w:t>修约</w:t>
      </w:r>
    </w:p>
    <w:p w14:paraId="68BA9925" w14:textId="77777777" w:rsidR="007A6F63" w:rsidRPr="004C2AAE" w:rsidRDefault="004C2AAE" w:rsidP="004C2AAE">
      <w:pPr>
        <w:adjustRightInd w:val="0"/>
        <w:snapToGrid w:val="0"/>
        <w:spacing w:line="360" w:lineRule="exact"/>
        <w:ind w:firstLineChars="200" w:firstLine="420"/>
      </w:pPr>
      <w:proofErr w:type="gramStart"/>
      <w:r>
        <w:rPr>
          <w:rFonts w:hAnsi="宋体" w:hint="eastAsia"/>
        </w:rPr>
        <w:t>数值修约按</w:t>
      </w:r>
      <w:proofErr w:type="gramEnd"/>
      <w:r>
        <w:t>GB/T 8170</w:t>
      </w:r>
      <w:r>
        <w:rPr>
          <w:rFonts w:hAnsi="宋体" w:hint="eastAsia"/>
        </w:rPr>
        <w:t>的规定进行。</w:t>
      </w:r>
    </w:p>
    <w:p w14:paraId="59921B53" w14:textId="3EEB3DE5" w:rsidR="007E7A20" w:rsidRDefault="00E129AE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7</w:t>
      </w:r>
      <w:r w:rsidR="00227364">
        <w:rPr>
          <w:rFonts w:eastAsia="黑体" w:hint="eastAsia"/>
          <w:bCs/>
          <w:szCs w:val="21"/>
        </w:rPr>
        <w:t xml:space="preserve">   </w:t>
      </w:r>
      <w:r w:rsidR="008A0CEF">
        <w:rPr>
          <w:rFonts w:eastAsia="黑体" w:hint="eastAsia"/>
          <w:bCs/>
          <w:szCs w:val="21"/>
        </w:rPr>
        <w:t>检验</w:t>
      </w:r>
      <w:r w:rsidR="008A0CEF">
        <w:rPr>
          <w:rFonts w:eastAsia="黑体"/>
          <w:bCs/>
          <w:szCs w:val="21"/>
        </w:rPr>
        <w:t>规则</w:t>
      </w:r>
    </w:p>
    <w:p w14:paraId="552F14CB" w14:textId="0F5D4C97" w:rsidR="007E7A20" w:rsidRDefault="00E129AE" w:rsidP="007A6F63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7</w:t>
      </w:r>
      <w:r w:rsidR="00227364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1  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检查与验收</w:t>
      </w:r>
    </w:p>
    <w:p w14:paraId="0A3DA131" w14:textId="5E6434C7" w:rsidR="004C2AAE" w:rsidRDefault="00E129AE" w:rsidP="004C2AAE">
      <w:pPr>
        <w:spacing w:line="360" w:lineRule="exact"/>
        <w:rPr>
          <w:color w:val="000000"/>
        </w:rPr>
      </w:pPr>
      <w:r>
        <w:rPr>
          <w:color w:val="000000"/>
        </w:rPr>
        <w:t>7</w:t>
      </w:r>
      <w:r w:rsidR="004C2AAE">
        <w:rPr>
          <w:color w:val="000000"/>
        </w:rPr>
        <w:t xml:space="preserve">.1.1 </w:t>
      </w:r>
      <w:r w:rsidR="004C2AAE">
        <w:rPr>
          <w:rFonts w:hint="eastAsia"/>
          <w:color w:val="000000"/>
        </w:rPr>
        <w:t>产品由供方质量检验部门</w:t>
      </w:r>
      <w:r w:rsidR="00001E71">
        <w:rPr>
          <w:rFonts w:hint="eastAsia"/>
        </w:rPr>
        <w:t>或第三方机构</w:t>
      </w:r>
      <w:r w:rsidR="004C2AAE">
        <w:rPr>
          <w:rFonts w:hint="eastAsia"/>
          <w:color w:val="000000"/>
        </w:rPr>
        <w:t>进行检验，保证产品质量符合本标准规定，并填写质量证明书。</w:t>
      </w:r>
    </w:p>
    <w:p w14:paraId="795D886C" w14:textId="33D786C1" w:rsidR="008A0CEF" w:rsidRPr="004C2AAE" w:rsidRDefault="00E129AE" w:rsidP="004C2AAE">
      <w:pPr>
        <w:spacing w:line="360" w:lineRule="exact"/>
        <w:rPr>
          <w:color w:val="000000"/>
        </w:rPr>
      </w:pPr>
      <w:r>
        <w:rPr>
          <w:color w:val="000000"/>
        </w:rPr>
        <w:t>7</w:t>
      </w:r>
      <w:r w:rsidR="004C2AAE">
        <w:rPr>
          <w:color w:val="000000"/>
        </w:rPr>
        <w:t xml:space="preserve">.1.2 </w:t>
      </w:r>
      <w:r w:rsidR="004C2AAE">
        <w:rPr>
          <w:rFonts w:hint="eastAsia"/>
          <w:color w:val="000000"/>
        </w:rPr>
        <w:t>需方应对收到的产品按本标准的规定进行检验，如检验结果与本标准规定不符时，应在收到产品之日起</w:t>
      </w:r>
      <w:r w:rsidR="00843B53">
        <w:rPr>
          <w:rFonts w:hint="eastAsia"/>
          <w:color w:val="000000"/>
        </w:rPr>
        <w:t>1</w:t>
      </w:r>
      <w:r w:rsidR="004C2AAE">
        <w:rPr>
          <w:rFonts w:hint="eastAsia"/>
          <w:color w:val="000000"/>
        </w:rPr>
        <w:t>个月内向供方提出，由供需双方协商解决。如需仲裁，可委托双方认可的单位进行，并在需方共同取样。</w:t>
      </w:r>
    </w:p>
    <w:p w14:paraId="14479D36" w14:textId="78A84A79" w:rsidR="007E7A20" w:rsidRDefault="00E129AE" w:rsidP="007A6F63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7</w:t>
      </w:r>
      <w:r w:rsidR="00227364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2  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组批</w:t>
      </w:r>
    </w:p>
    <w:p w14:paraId="1A66CB67" w14:textId="77777777" w:rsidR="008A0CEF" w:rsidRPr="004C2AAE" w:rsidRDefault="004C2AAE" w:rsidP="004C2AAE">
      <w:pPr>
        <w:spacing w:line="360" w:lineRule="exact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产品应成批提交检验，每批应由同一牌号的产品组成。</w:t>
      </w:r>
    </w:p>
    <w:p w14:paraId="7495FD64" w14:textId="44F32D7D" w:rsidR="007E7A20" w:rsidRDefault="00E129AE" w:rsidP="007A6F63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7</w:t>
      </w:r>
      <w:r w:rsidR="00227364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3  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检验项目</w:t>
      </w:r>
    </w:p>
    <w:p w14:paraId="3926D067" w14:textId="77777777" w:rsidR="008A0CEF" w:rsidRPr="004C2AAE" w:rsidRDefault="004C2AAE" w:rsidP="004C2AAE">
      <w:pPr>
        <w:spacing w:line="360" w:lineRule="exact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每批产品应进行化学成分和外观质量检验。</w:t>
      </w:r>
    </w:p>
    <w:p w14:paraId="2115C8A0" w14:textId="6128BDB3" w:rsidR="007E7A20" w:rsidRDefault="00E129AE" w:rsidP="007A6F63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7</w:t>
      </w:r>
      <w:r w:rsidR="00227364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4  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取样与制样</w:t>
      </w:r>
    </w:p>
    <w:p w14:paraId="5BBE675B" w14:textId="3ED55298" w:rsidR="004C2AAE" w:rsidRDefault="00E129AE" w:rsidP="004C2AAE">
      <w:pPr>
        <w:spacing w:line="360" w:lineRule="exact"/>
        <w:rPr>
          <w:color w:val="000000"/>
        </w:rPr>
      </w:pPr>
      <w:r>
        <w:rPr>
          <w:color w:val="000000"/>
        </w:rPr>
        <w:t>7</w:t>
      </w:r>
      <w:r w:rsidR="004C2AAE">
        <w:rPr>
          <w:color w:val="000000"/>
        </w:rPr>
        <w:t>.4.1</w:t>
      </w:r>
      <w:r w:rsidR="004C2AAE">
        <w:rPr>
          <w:rFonts w:hint="eastAsia"/>
          <w:color w:val="000000"/>
        </w:rPr>
        <w:t>化学成分仲裁取样件数按表</w:t>
      </w:r>
      <w:r w:rsidR="004C2AAE">
        <w:rPr>
          <w:color w:val="000000"/>
        </w:rPr>
        <w:t>2</w:t>
      </w:r>
      <w:r w:rsidR="004C2AAE">
        <w:rPr>
          <w:rFonts w:hint="eastAsia"/>
          <w:color w:val="000000"/>
        </w:rPr>
        <w:t>的规定进行。</w:t>
      </w:r>
    </w:p>
    <w:p w14:paraId="329007F8" w14:textId="77777777" w:rsidR="004C2AAE" w:rsidRDefault="004C2AAE" w:rsidP="004C2AAE">
      <w:pPr>
        <w:spacing w:line="360" w:lineRule="exact"/>
        <w:jc w:val="center"/>
        <w:rPr>
          <w:rFonts w:ascii="黑体" w:eastAsia="黑体"/>
          <w:color w:val="000000"/>
        </w:rPr>
      </w:pPr>
      <w:r>
        <w:rPr>
          <w:rFonts w:ascii="黑体" w:eastAsia="黑体" w:hint="eastAsia"/>
          <w:color w:val="000000"/>
        </w:rPr>
        <w:t>表2</w:t>
      </w:r>
    </w:p>
    <w:tbl>
      <w:tblPr>
        <w:tblW w:w="4741" w:type="pct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53"/>
        <w:gridCol w:w="720"/>
        <w:gridCol w:w="952"/>
        <w:gridCol w:w="1091"/>
        <w:gridCol w:w="1221"/>
        <w:gridCol w:w="1223"/>
        <w:gridCol w:w="1087"/>
        <w:gridCol w:w="952"/>
      </w:tblGrid>
      <w:tr w:rsidR="004C2AAE" w14:paraId="5CEEFB74" w14:textId="77777777" w:rsidTr="004C2AAE">
        <w:trPr>
          <w:cantSplit/>
        </w:trPr>
        <w:tc>
          <w:tcPr>
            <w:tcW w:w="83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A8E7CE0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批件数</w:t>
            </w:r>
            <w:r>
              <w:rPr>
                <w:color w:val="000000"/>
                <w:sz w:val="18"/>
              </w:rPr>
              <w:t>/</w:t>
            </w:r>
            <w:r>
              <w:rPr>
                <w:rFonts w:hint="eastAsia"/>
                <w:color w:val="000000"/>
                <w:sz w:val="18"/>
              </w:rPr>
              <w:t>块</w:t>
            </w:r>
          </w:p>
        </w:tc>
        <w:tc>
          <w:tcPr>
            <w:tcW w:w="4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5977AA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2</w:t>
            </w:r>
          </w:p>
        </w:tc>
        <w:tc>
          <w:tcPr>
            <w:tcW w:w="54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E5089E1" w14:textId="77777777" w:rsidR="004C2AAE" w:rsidRDefault="004C2AAE" w:rsidP="00843B53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 w:rsidR="00843B53">
              <w:rPr>
                <w:rFonts w:hint="eastAsia"/>
                <w:color w:val="000000"/>
                <w:sz w:val="18"/>
              </w:rPr>
              <w:t>2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C63D66" w14:textId="77777777" w:rsidR="004C2AAE" w:rsidRDefault="004C2AAE">
            <w:pPr>
              <w:spacing w:line="360" w:lineRule="exact"/>
              <w:jc w:val="center"/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1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50</w:t>
            </w:r>
          </w:p>
        </w:tc>
        <w:tc>
          <w:tcPr>
            <w:tcW w:w="70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2E68E4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5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100</w:t>
            </w:r>
          </w:p>
        </w:tc>
        <w:tc>
          <w:tcPr>
            <w:tcW w:w="70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7ACFD1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10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200</w:t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83485D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20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500</w:t>
            </w:r>
          </w:p>
        </w:tc>
        <w:tc>
          <w:tcPr>
            <w:tcW w:w="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A7BDD8B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500</w:t>
            </w:r>
          </w:p>
        </w:tc>
      </w:tr>
      <w:tr w:rsidR="004C2AAE" w14:paraId="7A54C68D" w14:textId="77777777" w:rsidTr="004C2AAE">
        <w:trPr>
          <w:cantSplit/>
        </w:trPr>
        <w:tc>
          <w:tcPr>
            <w:tcW w:w="83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73188CD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取样件数</w:t>
            </w:r>
            <w:r>
              <w:rPr>
                <w:color w:val="000000"/>
                <w:sz w:val="18"/>
              </w:rPr>
              <w:t>/</w:t>
            </w:r>
            <w:r>
              <w:rPr>
                <w:rFonts w:hint="eastAsia"/>
                <w:color w:val="000000"/>
                <w:sz w:val="18"/>
              </w:rPr>
              <w:t>块</w:t>
            </w:r>
          </w:p>
        </w:tc>
        <w:tc>
          <w:tcPr>
            <w:tcW w:w="4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259FD63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715A7B6E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2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373E1B34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3</w:t>
            </w:r>
          </w:p>
        </w:tc>
        <w:tc>
          <w:tcPr>
            <w:tcW w:w="70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64A677A0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4</w:t>
            </w: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614817E1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5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25C8FC04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8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A78E0CC" w14:textId="77777777" w:rsidR="004C2AAE" w:rsidRDefault="004C2AAE"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0</w:t>
            </w:r>
          </w:p>
        </w:tc>
      </w:tr>
    </w:tbl>
    <w:p w14:paraId="21520443" w14:textId="77777777" w:rsidR="004C2AAE" w:rsidRDefault="004C2AAE" w:rsidP="004C2AAE">
      <w:pPr>
        <w:snapToGrid w:val="0"/>
        <w:spacing w:line="360" w:lineRule="auto"/>
        <w:rPr>
          <w:rFonts w:ascii="黑体" w:eastAsia="黑体"/>
          <w:color w:val="000000"/>
        </w:rPr>
      </w:pPr>
    </w:p>
    <w:p w14:paraId="627A4DB0" w14:textId="3EF71243" w:rsidR="004C2AAE" w:rsidRDefault="00E129AE" w:rsidP="004C2AAE">
      <w:pPr>
        <w:snapToGrid w:val="0"/>
        <w:spacing w:line="360" w:lineRule="auto"/>
        <w:rPr>
          <w:color w:val="000000"/>
        </w:rPr>
      </w:pPr>
      <w:r>
        <w:rPr>
          <w:color w:val="000000"/>
        </w:rPr>
        <w:t>7</w:t>
      </w:r>
      <w:r w:rsidR="004C2AAE">
        <w:rPr>
          <w:color w:val="000000"/>
        </w:rPr>
        <w:t xml:space="preserve">.4.2 </w:t>
      </w:r>
      <w:r w:rsidR="004C2AAE">
        <w:rPr>
          <w:rFonts w:hint="eastAsia"/>
          <w:color w:val="000000"/>
        </w:rPr>
        <w:t>化学成分分析的仲裁取样方法按下述规定进行：</w:t>
      </w:r>
    </w:p>
    <w:p w14:paraId="0903407E" w14:textId="77777777" w:rsidR="008A0CEF" w:rsidRPr="004C2AAE" w:rsidRDefault="004C2AAE" w:rsidP="004C2AAE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取样时，首先将试样打磨干净，用直径5mm～10mm的钻头在合金锭上、下两面</w:t>
      </w:r>
      <w:r w:rsidR="00001E71">
        <w:rPr>
          <w:rFonts w:ascii="宋体" w:hAnsi="宋体" w:hint="eastAsia"/>
          <w:szCs w:val="21"/>
        </w:rPr>
        <w:t>对角线</w:t>
      </w:r>
      <w:r>
        <w:rPr>
          <w:rFonts w:ascii="宋体" w:hAnsi="宋体" w:hint="eastAsia"/>
          <w:szCs w:val="21"/>
        </w:rPr>
        <w:t>等距离处各钻取3点以上，弃去距锭块表面0.5 mm～1.0 mm的钻屑，然后钻取试样，取样量不少于10g，将所得试样迅速</w:t>
      </w:r>
      <w:proofErr w:type="gramStart"/>
      <w:r>
        <w:rPr>
          <w:rFonts w:ascii="宋体" w:hAnsi="宋体" w:hint="eastAsia"/>
          <w:szCs w:val="21"/>
        </w:rPr>
        <w:t>混匀缩分至</w:t>
      </w:r>
      <w:proofErr w:type="gramEnd"/>
      <w:r>
        <w:rPr>
          <w:rFonts w:ascii="宋体" w:hAnsi="宋体" w:hint="eastAsia"/>
          <w:szCs w:val="21"/>
        </w:rPr>
        <w:t>所需数量，并放入带盖的磨口瓶中密封保存。</w:t>
      </w:r>
    </w:p>
    <w:p w14:paraId="5CCDD64C" w14:textId="2083555D" w:rsidR="008A0CEF" w:rsidRDefault="00E129AE" w:rsidP="008A0CEF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7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5  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检验结果的判定</w:t>
      </w:r>
    </w:p>
    <w:p w14:paraId="5FA3081C" w14:textId="54D11697" w:rsidR="008A0CEF" w:rsidRDefault="00E129AE" w:rsidP="008A0CEF">
      <w:pPr>
        <w:tabs>
          <w:tab w:val="left" w:pos="614"/>
        </w:tabs>
        <w:rPr>
          <w:spacing w:val="10"/>
        </w:rPr>
      </w:pPr>
      <w:r>
        <w:rPr>
          <w:spacing w:val="10"/>
        </w:rPr>
        <w:lastRenderedPageBreak/>
        <w:t>7</w:t>
      </w:r>
      <w:r w:rsidR="008A0CEF" w:rsidRPr="008A0CEF">
        <w:rPr>
          <w:rFonts w:hint="eastAsia"/>
          <w:spacing w:val="10"/>
        </w:rPr>
        <w:t>.5.1</w:t>
      </w:r>
      <w:r w:rsidR="008A0CEF" w:rsidRPr="008A0CEF">
        <w:rPr>
          <w:rFonts w:hint="eastAsia"/>
          <w:spacing w:val="10"/>
        </w:rPr>
        <w:t>化学成分仲裁分析结果与本标准规定不符时，则从该批产品中取双倍样锭，</w:t>
      </w:r>
      <w:r w:rsidR="00001E71">
        <w:rPr>
          <w:rFonts w:hint="eastAsia"/>
          <w:spacing w:val="10"/>
        </w:rPr>
        <w:t>检测结果</w:t>
      </w:r>
      <w:r w:rsidR="008A0CEF" w:rsidRPr="008A0CEF">
        <w:rPr>
          <w:rFonts w:hint="eastAsia"/>
          <w:spacing w:val="10"/>
        </w:rPr>
        <w:t>仍有不合格项，则判该批产品为不合格。</w:t>
      </w:r>
    </w:p>
    <w:p w14:paraId="0C7B0699" w14:textId="1C3E42F1" w:rsidR="007E7A20" w:rsidRDefault="00E129AE" w:rsidP="008A0CEF">
      <w:pPr>
        <w:tabs>
          <w:tab w:val="left" w:pos="614"/>
        </w:tabs>
        <w:rPr>
          <w:spacing w:val="10"/>
        </w:rPr>
      </w:pPr>
      <w:r>
        <w:rPr>
          <w:spacing w:val="10"/>
        </w:rPr>
        <w:t>7</w:t>
      </w:r>
      <w:r w:rsidR="008A0CEF" w:rsidRPr="008A0CEF">
        <w:rPr>
          <w:rFonts w:hint="eastAsia"/>
          <w:spacing w:val="10"/>
        </w:rPr>
        <w:t>.5.2</w:t>
      </w:r>
      <w:r w:rsidR="008A0CEF" w:rsidRPr="008A0CEF">
        <w:rPr>
          <w:rFonts w:hint="eastAsia"/>
          <w:spacing w:val="10"/>
        </w:rPr>
        <w:t>产品外观不合格，则直接判该批产品为不合格。</w:t>
      </w:r>
      <w:r w:rsidR="00001E71" w:rsidRPr="000E4DE2">
        <w:rPr>
          <w:rFonts w:hint="eastAsia"/>
        </w:rPr>
        <w:t>但允许供方逐件检验，合格者交货</w:t>
      </w:r>
      <w:r w:rsidR="00001E71">
        <w:rPr>
          <w:rFonts w:hint="eastAsia"/>
        </w:rPr>
        <w:t>。</w:t>
      </w:r>
    </w:p>
    <w:p w14:paraId="66B8C8B0" w14:textId="1BB3A57F" w:rsidR="008A0CEF" w:rsidRDefault="00E129AE" w:rsidP="00DC0F1C">
      <w:pPr>
        <w:spacing w:beforeLines="100" w:before="312" w:afterLines="100" w:after="312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8</w:t>
      </w:r>
      <w:r w:rsidR="008A0CEF">
        <w:rPr>
          <w:rFonts w:eastAsia="黑体" w:hint="eastAsia"/>
          <w:bCs/>
          <w:szCs w:val="21"/>
        </w:rPr>
        <w:t xml:space="preserve">   </w:t>
      </w:r>
      <w:r w:rsidR="008A0CEF">
        <w:rPr>
          <w:rFonts w:eastAsia="黑体" w:hint="eastAsia"/>
          <w:bCs/>
          <w:szCs w:val="21"/>
        </w:rPr>
        <w:t>包装、标志、运输、贮存及</w:t>
      </w:r>
      <w:r w:rsidR="00682240">
        <w:rPr>
          <w:rFonts w:eastAsia="黑体" w:hint="eastAsia"/>
          <w:bCs/>
          <w:szCs w:val="21"/>
        </w:rPr>
        <w:t>随行文件</w:t>
      </w:r>
    </w:p>
    <w:p w14:paraId="59F7EF1D" w14:textId="26819DC3" w:rsidR="008A0CEF" w:rsidRDefault="00E129AE" w:rsidP="008A0CEF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8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1  </w:t>
      </w:r>
      <w:r w:rsidR="00682240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标志、包装、运输、贮存</w:t>
      </w:r>
    </w:p>
    <w:p w14:paraId="179D09F3" w14:textId="77777777" w:rsidR="00682240" w:rsidRDefault="00682240" w:rsidP="00682240">
      <w:pPr>
        <w:pStyle w:val="a5"/>
        <w:spacing w:beforeLines="50" w:before="156" w:afterLines="50" w:after="156"/>
        <w:ind w:firstLineChars="200" w:firstLine="420"/>
        <w:rPr>
          <w:rFonts w:cs="Times New Roman"/>
          <w:bCs/>
          <w:sz w:val="21"/>
          <w:szCs w:val="21"/>
          <w:lang w:eastAsia="zh-CN"/>
        </w:rPr>
      </w:pPr>
      <w:r w:rsidRPr="00682240">
        <w:rPr>
          <w:rFonts w:cs="Times New Roman" w:hint="eastAsia"/>
          <w:bCs/>
          <w:sz w:val="21"/>
          <w:szCs w:val="21"/>
          <w:lang w:eastAsia="zh-CN"/>
        </w:rPr>
        <w:t>产品的标志、包装、运输、贮存应符合GB 39176的规定。如需方对包装有特殊要求，可由供需双方协商确定。</w:t>
      </w:r>
    </w:p>
    <w:p w14:paraId="7E935DA8" w14:textId="44F45479" w:rsidR="00A34F3D" w:rsidRDefault="00E129AE" w:rsidP="00A34F3D">
      <w:pPr>
        <w:pStyle w:val="a5"/>
        <w:spacing w:beforeLines="50" w:before="156" w:afterLines="50" w:after="156"/>
        <w:rPr>
          <w:rFonts w:ascii="Times New Roman" w:eastAsia="黑体" w:hAnsi="Times New Roman" w:cs="Times New Roman"/>
          <w:bCs/>
          <w:sz w:val="21"/>
          <w:szCs w:val="21"/>
          <w:lang w:eastAsia="zh-CN"/>
        </w:rPr>
      </w:pPr>
      <w:r>
        <w:rPr>
          <w:rFonts w:ascii="Times New Roman" w:eastAsia="黑体" w:hAnsi="Times New Roman" w:cs="Times New Roman"/>
          <w:bCs/>
          <w:sz w:val="21"/>
          <w:szCs w:val="21"/>
          <w:lang w:eastAsia="zh-CN"/>
        </w:rPr>
        <w:t>8</w:t>
      </w:r>
      <w:r w:rsidR="008A0CEF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 xml:space="preserve">.2  </w:t>
      </w:r>
      <w:r w:rsidR="00682240">
        <w:rPr>
          <w:rFonts w:ascii="Times New Roman" w:eastAsia="黑体" w:hAnsi="Times New Roman" w:cs="Times New Roman" w:hint="eastAsia"/>
          <w:bCs/>
          <w:sz w:val="21"/>
          <w:szCs w:val="21"/>
          <w:lang w:eastAsia="zh-CN"/>
        </w:rPr>
        <w:t>随行文件</w:t>
      </w:r>
    </w:p>
    <w:p w14:paraId="767CE094" w14:textId="77777777" w:rsidR="00682240" w:rsidRPr="00682240" w:rsidRDefault="00682240" w:rsidP="00682240">
      <w:pPr>
        <w:tabs>
          <w:tab w:val="left" w:pos="614"/>
        </w:tabs>
        <w:ind w:firstLineChars="100" w:firstLine="210"/>
        <w:rPr>
          <w:rFonts w:ascii="宋体" w:hAnsi="宋体"/>
          <w:bCs/>
          <w:szCs w:val="21"/>
        </w:rPr>
      </w:pPr>
      <w:r w:rsidRPr="00682240">
        <w:rPr>
          <w:rFonts w:ascii="宋体" w:hAnsi="宋体" w:hint="eastAsia"/>
          <w:bCs/>
          <w:szCs w:val="21"/>
        </w:rPr>
        <w:t>每批产品应附有随行文件，其中应包括质量证明书，质量证明书应符合GB 39176的规定。此外还宜包括：</w:t>
      </w:r>
    </w:p>
    <w:p w14:paraId="2FC072FF" w14:textId="77777777" w:rsidR="00682240" w:rsidRPr="00682240" w:rsidRDefault="00682240" w:rsidP="00682240">
      <w:pPr>
        <w:tabs>
          <w:tab w:val="left" w:pos="614"/>
        </w:tabs>
        <w:ind w:firstLineChars="100" w:firstLine="210"/>
        <w:rPr>
          <w:rFonts w:ascii="宋体" w:hAnsi="宋体"/>
          <w:bCs/>
          <w:szCs w:val="21"/>
        </w:rPr>
      </w:pPr>
      <w:r w:rsidRPr="00682240">
        <w:rPr>
          <w:rFonts w:ascii="宋体" w:hAnsi="宋体" w:hint="eastAsia"/>
          <w:bCs/>
          <w:szCs w:val="21"/>
        </w:rPr>
        <w:t>a) 产品合格证；</w:t>
      </w:r>
    </w:p>
    <w:p w14:paraId="05086367" w14:textId="77777777" w:rsidR="00682240" w:rsidRPr="00682240" w:rsidRDefault="00682240" w:rsidP="00682240">
      <w:pPr>
        <w:tabs>
          <w:tab w:val="left" w:pos="614"/>
        </w:tabs>
        <w:ind w:firstLineChars="100" w:firstLine="210"/>
        <w:rPr>
          <w:rFonts w:ascii="宋体" w:hAnsi="宋体"/>
          <w:bCs/>
          <w:szCs w:val="21"/>
        </w:rPr>
      </w:pPr>
      <w:r w:rsidRPr="00682240">
        <w:rPr>
          <w:rFonts w:ascii="宋体" w:hAnsi="宋体" w:hint="eastAsia"/>
          <w:bCs/>
          <w:szCs w:val="21"/>
        </w:rPr>
        <w:t>b) 产品检验报告；</w:t>
      </w:r>
    </w:p>
    <w:p w14:paraId="2DDA13D3" w14:textId="77777777" w:rsidR="00682240" w:rsidRPr="00682240" w:rsidRDefault="00682240" w:rsidP="00682240">
      <w:pPr>
        <w:tabs>
          <w:tab w:val="left" w:pos="614"/>
        </w:tabs>
        <w:ind w:firstLineChars="100" w:firstLine="210"/>
        <w:rPr>
          <w:rFonts w:ascii="宋体" w:hAnsi="宋体"/>
          <w:bCs/>
          <w:szCs w:val="21"/>
        </w:rPr>
      </w:pPr>
      <w:r w:rsidRPr="00682240">
        <w:rPr>
          <w:rFonts w:ascii="宋体" w:hAnsi="宋体" w:hint="eastAsia"/>
          <w:bCs/>
          <w:szCs w:val="21"/>
        </w:rPr>
        <w:t xml:space="preserve">c) </w:t>
      </w:r>
      <w:r w:rsidR="008F6392" w:rsidRPr="00682240">
        <w:rPr>
          <w:rFonts w:ascii="宋体" w:hAnsi="宋体" w:hint="eastAsia"/>
          <w:bCs/>
          <w:szCs w:val="21"/>
        </w:rPr>
        <w:t>其他。</w:t>
      </w:r>
    </w:p>
    <w:p w14:paraId="22376257" w14:textId="77777777" w:rsidR="007E7A20" w:rsidRDefault="007E7A20">
      <w:pPr>
        <w:tabs>
          <w:tab w:val="left" w:pos="614"/>
        </w:tabs>
        <w:rPr>
          <w:spacing w:val="10"/>
        </w:rPr>
      </w:pPr>
    </w:p>
    <w:sectPr w:rsidR="007E7A20">
      <w:footerReference w:type="even" r:id="rId16"/>
      <w:footerReference w:type="default" r:id="rId17"/>
      <w:pgSz w:w="11906" w:h="16838"/>
      <w:pgMar w:top="1440" w:right="1474" w:bottom="1440" w:left="147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FF9061" w14:textId="77777777" w:rsidR="003A6677" w:rsidRDefault="003A6677">
      <w:r>
        <w:separator/>
      </w:r>
    </w:p>
  </w:endnote>
  <w:endnote w:type="continuationSeparator" w:id="0">
    <w:p w14:paraId="70FE025B" w14:textId="77777777" w:rsidR="003A6677" w:rsidRDefault="003A6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Bodoni MT Black">
    <w:panose1 w:val="02070A03080606020203"/>
    <w:charset w:val="00"/>
    <w:family w:val="roman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3ECBE4" w14:textId="77777777" w:rsidR="007E7A20" w:rsidRDefault="00227364">
    <w:pPr>
      <w:pStyle w:val="afc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DFE13A" w14:textId="77777777" w:rsidR="007E7A20" w:rsidRDefault="00227364">
    <w:pPr>
      <w:pStyle w:val="af6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 w:rsidR="00BD6F07">
      <w:rPr>
        <w:rStyle w:val="ac"/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43FE78" w14:textId="77777777" w:rsidR="007E7A20" w:rsidRDefault="00227364">
    <w:pPr>
      <w:pStyle w:val="a9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>
      <w:rPr>
        <w:rStyle w:val="ac"/>
      </w:rPr>
      <w:t>1</w:t>
    </w:r>
    <w:r>
      <w:fldChar w:fldCharType="end"/>
    </w:r>
  </w:p>
  <w:p w14:paraId="6A8600C2" w14:textId="77777777" w:rsidR="007E7A20" w:rsidRDefault="007E7A20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46C8F3" w14:textId="77777777" w:rsidR="007E7A20" w:rsidRDefault="00227364">
    <w:pPr>
      <w:pStyle w:val="a9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 w:rsidR="00BD6F07">
      <w:rPr>
        <w:rStyle w:val="ac"/>
        <w:noProof/>
      </w:rPr>
      <w:t>3</w:t>
    </w:r>
    <w:r>
      <w:fldChar w:fldCharType="end"/>
    </w:r>
  </w:p>
  <w:p w14:paraId="6A97F495" w14:textId="77777777" w:rsidR="007E7A20" w:rsidRDefault="007E7A2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D13321" w14:textId="77777777" w:rsidR="003A6677" w:rsidRDefault="003A6677">
      <w:r>
        <w:separator/>
      </w:r>
    </w:p>
  </w:footnote>
  <w:footnote w:type="continuationSeparator" w:id="0">
    <w:p w14:paraId="1F62FB12" w14:textId="77777777" w:rsidR="003A6677" w:rsidRDefault="003A66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BC845B" w14:textId="77777777" w:rsidR="007E7A20" w:rsidRDefault="00227364">
    <w:pPr>
      <w:pStyle w:val="af1"/>
      <w:tabs>
        <w:tab w:val="clear" w:pos="4154"/>
        <w:tab w:val="clear" w:pos="8306"/>
      </w:tabs>
    </w:pPr>
    <w:r>
      <w:t>GB/T ××××—200×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01ADD4A" w14:textId="77777777" w:rsidR="007E7A20" w:rsidRDefault="00227364">
    <w:pPr>
      <w:rPr>
        <w:rFonts w:ascii="宋体" w:hAnsi="宋体"/>
      </w:rPr>
    </w:pPr>
    <w:r>
      <w:rPr>
        <w:rFonts w:hint="eastAsia"/>
      </w:rPr>
      <w:t xml:space="preserve">                                                                 </w:t>
    </w:r>
    <w:r>
      <w:rPr>
        <w:rFonts w:ascii="宋体" w:hAnsi="宋体" w:hint="eastAsia"/>
      </w:rPr>
      <w:t>X</w:t>
    </w:r>
    <w:r>
      <w:rPr>
        <w:rFonts w:ascii="宋体" w:hAnsi="宋体"/>
      </w:rPr>
      <w:t xml:space="preserve">B/T </w:t>
    </w:r>
    <w:r>
      <w:rPr>
        <w:b/>
        <w:szCs w:val="21"/>
      </w:rPr>
      <w:t>XXXX</w:t>
    </w:r>
    <w:r>
      <w:rPr>
        <w:rFonts w:ascii="宋体" w:hAnsi="宋体"/>
      </w:rPr>
      <w:t>—20</w:t>
    </w:r>
    <w:r>
      <w:rPr>
        <w:rFonts w:ascii="宋体" w:hAnsi="宋体" w:hint="eastAsia"/>
      </w:rPr>
      <w:t>2</w:t>
    </w:r>
    <w:r>
      <w:rPr>
        <w:rFonts w:ascii="宋体" w:hAnsi="宋体"/>
      </w:rPr>
      <w:t>×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08CFEA" w14:textId="77777777" w:rsidR="007E7A20" w:rsidRDefault="00227364">
    <w:pPr>
      <w:pStyle w:val="af7"/>
      <w:rPr>
        <w:sz w:val="18"/>
        <w:szCs w:val="18"/>
      </w:rPr>
    </w:pPr>
    <w:r>
      <w:rPr>
        <w:rFonts w:hint="eastAsia"/>
        <w:sz w:val="18"/>
        <w:szCs w:val="18"/>
      </w:rPr>
      <w:t>ICS 77.120.99</w:t>
    </w:r>
  </w:p>
  <w:p w14:paraId="6E1D409C" w14:textId="77777777" w:rsidR="007E7A20" w:rsidRDefault="00227364">
    <w:pPr>
      <w:pStyle w:val="af7"/>
      <w:rPr>
        <w:sz w:val="18"/>
        <w:szCs w:val="18"/>
      </w:rPr>
    </w:pPr>
    <w:r>
      <w:rPr>
        <w:rFonts w:hint="eastAsia"/>
        <w:sz w:val="18"/>
        <w:szCs w:val="18"/>
      </w:rPr>
      <w:t>H 6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F50044"/>
    <w:multiLevelType w:val="multilevel"/>
    <w:tmpl w:val="42F50044"/>
    <w:lvl w:ilvl="0">
      <w:start w:val="3"/>
      <w:numFmt w:val="decimal"/>
      <w:pStyle w:val="a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65DBC306"/>
    <w:multiLevelType w:val="singleLevel"/>
    <w:tmpl w:val="65DBC306"/>
    <w:lvl w:ilvl="0">
      <w:start w:val="1"/>
      <w:numFmt w:val="decimal"/>
      <w:suff w:val="space"/>
      <w:lvlText w:val="[%1]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E1MDc2ZmM1MDBkYjQ0NDU2NDQzNzE0OGZiZTg0ZTgifQ=="/>
  </w:docVars>
  <w:rsids>
    <w:rsidRoot w:val="00172A27"/>
    <w:rsid w:val="00000761"/>
    <w:rsid w:val="00001E71"/>
    <w:rsid w:val="0000668A"/>
    <w:rsid w:val="00013320"/>
    <w:rsid w:val="00014691"/>
    <w:rsid w:val="00014B06"/>
    <w:rsid w:val="00022687"/>
    <w:rsid w:val="00031779"/>
    <w:rsid w:val="00035C0E"/>
    <w:rsid w:val="00035C6A"/>
    <w:rsid w:val="00036D86"/>
    <w:rsid w:val="00037902"/>
    <w:rsid w:val="0004123A"/>
    <w:rsid w:val="00044051"/>
    <w:rsid w:val="00045269"/>
    <w:rsid w:val="000543A3"/>
    <w:rsid w:val="000549DC"/>
    <w:rsid w:val="00055E9E"/>
    <w:rsid w:val="000579A8"/>
    <w:rsid w:val="00063868"/>
    <w:rsid w:val="00072C22"/>
    <w:rsid w:val="00082AFD"/>
    <w:rsid w:val="000834D9"/>
    <w:rsid w:val="00084F0F"/>
    <w:rsid w:val="000850F5"/>
    <w:rsid w:val="00085CB9"/>
    <w:rsid w:val="00085F0C"/>
    <w:rsid w:val="00086481"/>
    <w:rsid w:val="00090202"/>
    <w:rsid w:val="00091642"/>
    <w:rsid w:val="00092D65"/>
    <w:rsid w:val="0009771C"/>
    <w:rsid w:val="000A0954"/>
    <w:rsid w:val="000A1BB0"/>
    <w:rsid w:val="000A21B1"/>
    <w:rsid w:val="000A498C"/>
    <w:rsid w:val="000B1BBE"/>
    <w:rsid w:val="000B3F76"/>
    <w:rsid w:val="000B5E06"/>
    <w:rsid w:val="000B7610"/>
    <w:rsid w:val="000C26E3"/>
    <w:rsid w:val="000C49ED"/>
    <w:rsid w:val="000D0BD4"/>
    <w:rsid w:val="000D21C2"/>
    <w:rsid w:val="000D581C"/>
    <w:rsid w:val="000D6127"/>
    <w:rsid w:val="000D7353"/>
    <w:rsid w:val="000E2F7C"/>
    <w:rsid w:val="000E7737"/>
    <w:rsid w:val="000F15F2"/>
    <w:rsid w:val="000F2624"/>
    <w:rsid w:val="000F2E80"/>
    <w:rsid w:val="00106B89"/>
    <w:rsid w:val="00110EBC"/>
    <w:rsid w:val="0011492E"/>
    <w:rsid w:val="00116DE6"/>
    <w:rsid w:val="001314EE"/>
    <w:rsid w:val="00131EE1"/>
    <w:rsid w:val="00133668"/>
    <w:rsid w:val="00140AAC"/>
    <w:rsid w:val="00141BAE"/>
    <w:rsid w:val="001449A7"/>
    <w:rsid w:val="0015627C"/>
    <w:rsid w:val="00164AE9"/>
    <w:rsid w:val="00165C85"/>
    <w:rsid w:val="00171463"/>
    <w:rsid w:val="0017266E"/>
    <w:rsid w:val="00172A27"/>
    <w:rsid w:val="00183D77"/>
    <w:rsid w:val="00185741"/>
    <w:rsid w:val="0019059E"/>
    <w:rsid w:val="00190873"/>
    <w:rsid w:val="00192195"/>
    <w:rsid w:val="00197167"/>
    <w:rsid w:val="00197516"/>
    <w:rsid w:val="00197E35"/>
    <w:rsid w:val="001A1E8F"/>
    <w:rsid w:val="001A792B"/>
    <w:rsid w:val="001B1AE7"/>
    <w:rsid w:val="001C5718"/>
    <w:rsid w:val="001D0C32"/>
    <w:rsid w:val="001D1B03"/>
    <w:rsid w:val="001D2DFD"/>
    <w:rsid w:val="001D72E4"/>
    <w:rsid w:val="001E3E59"/>
    <w:rsid w:val="001E74B7"/>
    <w:rsid w:val="001F0BC9"/>
    <w:rsid w:val="001F48CC"/>
    <w:rsid w:val="001F54BD"/>
    <w:rsid w:val="002019C4"/>
    <w:rsid w:val="002074E3"/>
    <w:rsid w:val="00215567"/>
    <w:rsid w:val="002203AF"/>
    <w:rsid w:val="00223E0F"/>
    <w:rsid w:val="00227364"/>
    <w:rsid w:val="00233149"/>
    <w:rsid w:val="00236E9A"/>
    <w:rsid w:val="00237B72"/>
    <w:rsid w:val="00240436"/>
    <w:rsid w:val="002458E4"/>
    <w:rsid w:val="00245D9F"/>
    <w:rsid w:val="00256CA5"/>
    <w:rsid w:val="00256E9F"/>
    <w:rsid w:val="002614FC"/>
    <w:rsid w:val="00267223"/>
    <w:rsid w:val="00270131"/>
    <w:rsid w:val="00271381"/>
    <w:rsid w:val="0027631C"/>
    <w:rsid w:val="00277033"/>
    <w:rsid w:val="00286340"/>
    <w:rsid w:val="00286781"/>
    <w:rsid w:val="00294CBE"/>
    <w:rsid w:val="002979CD"/>
    <w:rsid w:val="002A31D1"/>
    <w:rsid w:val="002A3E88"/>
    <w:rsid w:val="002A50C9"/>
    <w:rsid w:val="002A5D9F"/>
    <w:rsid w:val="002A7B1E"/>
    <w:rsid w:val="002B1180"/>
    <w:rsid w:val="002B21D5"/>
    <w:rsid w:val="002C7783"/>
    <w:rsid w:val="002D43D6"/>
    <w:rsid w:val="002E7EA0"/>
    <w:rsid w:val="002F3E13"/>
    <w:rsid w:val="002F4386"/>
    <w:rsid w:val="002F6FC4"/>
    <w:rsid w:val="003024DD"/>
    <w:rsid w:val="00316FB1"/>
    <w:rsid w:val="00317F68"/>
    <w:rsid w:val="003227E8"/>
    <w:rsid w:val="00325ECB"/>
    <w:rsid w:val="003314E1"/>
    <w:rsid w:val="00332CD5"/>
    <w:rsid w:val="003335E4"/>
    <w:rsid w:val="00360EAB"/>
    <w:rsid w:val="00365800"/>
    <w:rsid w:val="00377D9F"/>
    <w:rsid w:val="00377F77"/>
    <w:rsid w:val="00386C81"/>
    <w:rsid w:val="0039006C"/>
    <w:rsid w:val="003932B1"/>
    <w:rsid w:val="003A5076"/>
    <w:rsid w:val="003A575A"/>
    <w:rsid w:val="003A5C8C"/>
    <w:rsid w:val="003A6677"/>
    <w:rsid w:val="003B557A"/>
    <w:rsid w:val="003B5E0F"/>
    <w:rsid w:val="003B7915"/>
    <w:rsid w:val="003C0C34"/>
    <w:rsid w:val="003C6B20"/>
    <w:rsid w:val="003D2BDD"/>
    <w:rsid w:val="003E173D"/>
    <w:rsid w:val="003E414F"/>
    <w:rsid w:val="003E451D"/>
    <w:rsid w:val="003F0D99"/>
    <w:rsid w:val="004072C3"/>
    <w:rsid w:val="0041045C"/>
    <w:rsid w:val="00411DBD"/>
    <w:rsid w:val="00412165"/>
    <w:rsid w:val="00412F88"/>
    <w:rsid w:val="00415D80"/>
    <w:rsid w:val="004254F0"/>
    <w:rsid w:val="004315AA"/>
    <w:rsid w:val="00433639"/>
    <w:rsid w:val="004347D6"/>
    <w:rsid w:val="004453A0"/>
    <w:rsid w:val="004473D2"/>
    <w:rsid w:val="004502C5"/>
    <w:rsid w:val="00451396"/>
    <w:rsid w:val="004558E3"/>
    <w:rsid w:val="00455A73"/>
    <w:rsid w:val="00461B6F"/>
    <w:rsid w:val="00464CA2"/>
    <w:rsid w:val="00474AC3"/>
    <w:rsid w:val="00474CFF"/>
    <w:rsid w:val="004755BA"/>
    <w:rsid w:val="00491387"/>
    <w:rsid w:val="004A43C9"/>
    <w:rsid w:val="004B367A"/>
    <w:rsid w:val="004C2AAE"/>
    <w:rsid w:val="004C4C6E"/>
    <w:rsid w:val="004C7B2C"/>
    <w:rsid w:val="004D0CDA"/>
    <w:rsid w:val="004D3BD3"/>
    <w:rsid w:val="004E3777"/>
    <w:rsid w:val="004E4B78"/>
    <w:rsid w:val="004F268F"/>
    <w:rsid w:val="004F2965"/>
    <w:rsid w:val="004F3D5A"/>
    <w:rsid w:val="004F4DBB"/>
    <w:rsid w:val="004F7CE0"/>
    <w:rsid w:val="00500CD7"/>
    <w:rsid w:val="00505050"/>
    <w:rsid w:val="005050FE"/>
    <w:rsid w:val="00507A87"/>
    <w:rsid w:val="005101B1"/>
    <w:rsid w:val="005103B0"/>
    <w:rsid w:val="005121AA"/>
    <w:rsid w:val="00514307"/>
    <w:rsid w:val="00515215"/>
    <w:rsid w:val="00521570"/>
    <w:rsid w:val="005244BD"/>
    <w:rsid w:val="00526A66"/>
    <w:rsid w:val="00530247"/>
    <w:rsid w:val="00531EAE"/>
    <w:rsid w:val="005505F1"/>
    <w:rsid w:val="00551BC7"/>
    <w:rsid w:val="00555950"/>
    <w:rsid w:val="00561A96"/>
    <w:rsid w:val="005622F4"/>
    <w:rsid w:val="00564957"/>
    <w:rsid w:val="00572D65"/>
    <w:rsid w:val="005750D7"/>
    <w:rsid w:val="0057589D"/>
    <w:rsid w:val="00577B17"/>
    <w:rsid w:val="0058083F"/>
    <w:rsid w:val="00580EF6"/>
    <w:rsid w:val="00586797"/>
    <w:rsid w:val="00595BEB"/>
    <w:rsid w:val="00595E85"/>
    <w:rsid w:val="005A29D7"/>
    <w:rsid w:val="005A2FFD"/>
    <w:rsid w:val="005A3C21"/>
    <w:rsid w:val="005A49E0"/>
    <w:rsid w:val="005A5931"/>
    <w:rsid w:val="005B3776"/>
    <w:rsid w:val="005B40D8"/>
    <w:rsid w:val="005B64AC"/>
    <w:rsid w:val="005B7636"/>
    <w:rsid w:val="005C0FD7"/>
    <w:rsid w:val="005C1950"/>
    <w:rsid w:val="005C6974"/>
    <w:rsid w:val="005C7890"/>
    <w:rsid w:val="005D2364"/>
    <w:rsid w:val="005D3B73"/>
    <w:rsid w:val="005D4349"/>
    <w:rsid w:val="005D5EE5"/>
    <w:rsid w:val="005E186E"/>
    <w:rsid w:val="005E50FC"/>
    <w:rsid w:val="005F0023"/>
    <w:rsid w:val="005F0657"/>
    <w:rsid w:val="005F4F3B"/>
    <w:rsid w:val="00607B67"/>
    <w:rsid w:val="00610B69"/>
    <w:rsid w:val="00610F61"/>
    <w:rsid w:val="00620625"/>
    <w:rsid w:val="00621DC0"/>
    <w:rsid w:val="006229C9"/>
    <w:rsid w:val="00624608"/>
    <w:rsid w:val="006302BC"/>
    <w:rsid w:val="006323E1"/>
    <w:rsid w:val="00636E0F"/>
    <w:rsid w:val="00636E9B"/>
    <w:rsid w:val="00636F12"/>
    <w:rsid w:val="00640DCE"/>
    <w:rsid w:val="00641E75"/>
    <w:rsid w:val="00646DF3"/>
    <w:rsid w:val="00652BE4"/>
    <w:rsid w:val="00652E4A"/>
    <w:rsid w:val="00654058"/>
    <w:rsid w:val="0065600D"/>
    <w:rsid w:val="00657B41"/>
    <w:rsid w:val="00662206"/>
    <w:rsid w:val="00662663"/>
    <w:rsid w:val="00664AA1"/>
    <w:rsid w:val="0066519A"/>
    <w:rsid w:val="00666021"/>
    <w:rsid w:val="006746F3"/>
    <w:rsid w:val="006771E0"/>
    <w:rsid w:val="0068175F"/>
    <w:rsid w:val="00682240"/>
    <w:rsid w:val="00683064"/>
    <w:rsid w:val="006849A6"/>
    <w:rsid w:val="00690C5B"/>
    <w:rsid w:val="00691736"/>
    <w:rsid w:val="0069473C"/>
    <w:rsid w:val="006A14B0"/>
    <w:rsid w:val="006A438C"/>
    <w:rsid w:val="006A7CCE"/>
    <w:rsid w:val="006B29C6"/>
    <w:rsid w:val="006B3F84"/>
    <w:rsid w:val="006B5263"/>
    <w:rsid w:val="006B6D02"/>
    <w:rsid w:val="006C58B2"/>
    <w:rsid w:val="006C7204"/>
    <w:rsid w:val="006D0F68"/>
    <w:rsid w:val="006D42A5"/>
    <w:rsid w:val="006E0A6D"/>
    <w:rsid w:val="006E46F8"/>
    <w:rsid w:val="006F091A"/>
    <w:rsid w:val="00700573"/>
    <w:rsid w:val="007068BF"/>
    <w:rsid w:val="0071330D"/>
    <w:rsid w:val="0071482B"/>
    <w:rsid w:val="007160A1"/>
    <w:rsid w:val="00717BC1"/>
    <w:rsid w:val="00722E38"/>
    <w:rsid w:val="0072343F"/>
    <w:rsid w:val="007243C3"/>
    <w:rsid w:val="00727882"/>
    <w:rsid w:val="00737F6E"/>
    <w:rsid w:val="00743EB3"/>
    <w:rsid w:val="00744393"/>
    <w:rsid w:val="00744C9F"/>
    <w:rsid w:val="00747C25"/>
    <w:rsid w:val="007516D8"/>
    <w:rsid w:val="00752B80"/>
    <w:rsid w:val="00752B9A"/>
    <w:rsid w:val="0075409D"/>
    <w:rsid w:val="007563BD"/>
    <w:rsid w:val="007564D5"/>
    <w:rsid w:val="00757012"/>
    <w:rsid w:val="007632FE"/>
    <w:rsid w:val="00764C28"/>
    <w:rsid w:val="007675B5"/>
    <w:rsid w:val="00767614"/>
    <w:rsid w:val="007810FD"/>
    <w:rsid w:val="007866D1"/>
    <w:rsid w:val="00786D61"/>
    <w:rsid w:val="00791427"/>
    <w:rsid w:val="00793D3F"/>
    <w:rsid w:val="0079441E"/>
    <w:rsid w:val="007A1070"/>
    <w:rsid w:val="007A11FA"/>
    <w:rsid w:val="007A2852"/>
    <w:rsid w:val="007A3793"/>
    <w:rsid w:val="007A3C8C"/>
    <w:rsid w:val="007A59EB"/>
    <w:rsid w:val="007A5A38"/>
    <w:rsid w:val="007A6DF4"/>
    <w:rsid w:val="007A6F63"/>
    <w:rsid w:val="007B5726"/>
    <w:rsid w:val="007B63EA"/>
    <w:rsid w:val="007B67D1"/>
    <w:rsid w:val="007B77DF"/>
    <w:rsid w:val="007B7954"/>
    <w:rsid w:val="007C1924"/>
    <w:rsid w:val="007E7A20"/>
    <w:rsid w:val="007F3B38"/>
    <w:rsid w:val="00806547"/>
    <w:rsid w:val="00811572"/>
    <w:rsid w:val="00814642"/>
    <w:rsid w:val="00815065"/>
    <w:rsid w:val="0081551F"/>
    <w:rsid w:val="0081620A"/>
    <w:rsid w:val="008253D4"/>
    <w:rsid w:val="008267CC"/>
    <w:rsid w:val="008322E5"/>
    <w:rsid w:val="008377AF"/>
    <w:rsid w:val="00843B53"/>
    <w:rsid w:val="0084411E"/>
    <w:rsid w:val="0084762E"/>
    <w:rsid w:val="0085093D"/>
    <w:rsid w:val="00853FB6"/>
    <w:rsid w:val="00856BF2"/>
    <w:rsid w:val="008603B0"/>
    <w:rsid w:val="00860D49"/>
    <w:rsid w:val="00861B3B"/>
    <w:rsid w:val="00865BBE"/>
    <w:rsid w:val="00866C9F"/>
    <w:rsid w:val="00867F14"/>
    <w:rsid w:val="0087266E"/>
    <w:rsid w:val="00875F1C"/>
    <w:rsid w:val="0087700E"/>
    <w:rsid w:val="00880BEF"/>
    <w:rsid w:val="00882F81"/>
    <w:rsid w:val="008840CA"/>
    <w:rsid w:val="00891277"/>
    <w:rsid w:val="00895408"/>
    <w:rsid w:val="00897EEE"/>
    <w:rsid w:val="008A0CEF"/>
    <w:rsid w:val="008A3F84"/>
    <w:rsid w:val="008B09F3"/>
    <w:rsid w:val="008B14B5"/>
    <w:rsid w:val="008B2D3B"/>
    <w:rsid w:val="008B4EB4"/>
    <w:rsid w:val="008C3B14"/>
    <w:rsid w:val="008C7F71"/>
    <w:rsid w:val="008D164A"/>
    <w:rsid w:val="008D4E6D"/>
    <w:rsid w:val="008D6117"/>
    <w:rsid w:val="008E362E"/>
    <w:rsid w:val="008F1438"/>
    <w:rsid w:val="008F1A35"/>
    <w:rsid w:val="008F21F6"/>
    <w:rsid w:val="008F358E"/>
    <w:rsid w:val="008F391D"/>
    <w:rsid w:val="008F405B"/>
    <w:rsid w:val="008F6392"/>
    <w:rsid w:val="00902726"/>
    <w:rsid w:val="00904AF7"/>
    <w:rsid w:val="0090512F"/>
    <w:rsid w:val="00905452"/>
    <w:rsid w:val="0091193E"/>
    <w:rsid w:val="00921D8B"/>
    <w:rsid w:val="0092354D"/>
    <w:rsid w:val="009254C4"/>
    <w:rsid w:val="009266D7"/>
    <w:rsid w:val="00931915"/>
    <w:rsid w:val="00934A58"/>
    <w:rsid w:val="00935267"/>
    <w:rsid w:val="0093798F"/>
    <w:rsid w:val="0094195D"/>
    <w:rsid w:val="0094416F"/>
    <w:rsid w:val="00945784"/>
    <w:rsid w:val="00950646"/>
    <w:rsid w:val="00952E2B"/>
    <w:rsid w:val="00952E2F"/>
    <w:rsid w:val="009648BA"/>
    <w:rsid w:val="00971035"/>
    <w:rsid w:val="0097560F"/>
    <w:rsid w:val="00980A23"/>
    <w:rsid w:val="00980BC0"/>
    <w:rsid w:val="00982A47"/>
    <w:rsid w:val="009844D9"/>
    <w:rsid w:val="00990FA2"/>
    <w:rsid w:val="00994241"/>
    <w:rsid w:val="00996AC3"/>
    <w:rsid w:val="009A01B9"/>
    <w:rsid w:val="009A0542"/>
    <w:rsid w:val="009A3F28"/>
    <w:rsid w:val="009A6A29"/>
    <w:rsid w:val="009A7A74"/>
    <w:rsid w:val="009B4A3E"/>
    <w:rsid w:val="009C0DB0"/>
    <w:rsid w:val="009C1D4E"/>
    <w:rsid w:val="009C3DF3"/>
    <w:rsid w:val="009C58BD"/>
    <w:rsid w:val="009D29BD"/>
    <w:rsid w:val="009E02FC"/>
    <w:rsid w:val="009E1DF6"/>
    <w:rsid w:val="009E4BBF"/>
    <w:rsid w:val="009E6138"/>
    <w:rsid w:val="009E6916"/>
    <w:rsid w:val="009F11BA"/>
    <w:rsid w:val="009F138E"/>
    <w:rsid w:val="009F1C57"/>
    <w:rsid w:val="009F4467"/>
    <w:rsid w:val="00A00269"/>
    <w:rsid w:val="00A1099C"/>
    <w:rsid w:val="00A11559"/>
    <w:rsid w:val="00A11915"/>
    <w:rsid w:val="00A13DDF"/>
    <w:rsid w:val="00A24314"/>
    <w:rsid w:val="00A2755C"/>
    <w:rsid w:val="00A31020"/>
    <w:rsid w:val="00A33A02"/>
    <w:rsid w:val="00A33EA2"/>
    <w:rsid w:val="00A34F3D"/>
    <w:rsid w:val="00A413EC"/>
    <w:rsid w:val="00A41BDC"/>
    <w:rsid w:val="00A42E21"/>
    <w:rsid w:val="00A520A9"/>
    <w:rsid w:val="00A52218"/>
    <w:rsid w:val="00A53D9A"/>
    <w:rsid w:val="00A56658"/>
    <w:rsid w:val="00A702AC"/>
    <w:rsid w:val="00A75714"/>
    <w:rsid w:val="00A767DB"/>
    <w:rsid w:val="00A76E1B"/>
    <w:rsid w:val="00A808F2"/>
    <w:rsid w:val="00A8132C"/>
    <w:rsid w:val="00A84D7D"/>
    <w:rsid w:val="00A96ECA"/>
    <w:rsid w:val="00AA2700"/>
    <w:rsid w:val="00AA6884"/>
    <w:rsid w:val="00AB090E"/>
    <w:rsid w:val="00AC2F86"/>
    <w:rsid w:val="00AC32A8"/>
    <w:rsid w:val="00AC53D0"/>
    <w:rsid w:val="00AC603A"/>
    <w:rsid w:val="00AC615D"/>
    <w:rsid w:val="00AD26EA"/>
    <w:rsid w:val="00AE20AA"/>
    <w:rsid w:val="00AF05DC"/>
    <w:rsid w:val="00AF30C4"/>
    <w:rsid w:val="00B00BA6"/>
    <w:rsid w:val="00B01A6D"/>
    <w:rsid w:val="00B026F8"/>
    <w:rsid w:val="00B02CCE"/>
    <w:rsid w:val="00B06E81"/>
    <w:rsid w:val="00B06F40"/>
    <w:rsid w:val="00B10700"/>
    <w:rsid w:val="00B1228A"/>
    <w:rsid w:val="00B133F7"/>
    <w:rsid w:val="00B14092"/>
    <w:rsid w:val="00B23914"/>
    <w:rsid w:val="00B2561C"/>
    <w:rsid w:val="00B32072"/>
    <w:rsid w:val="00B32403"/>
    <w:rsid w:val="00B35867"/>
    <w:rsid w:val="00B3780A"/>
    <w:rsid w:val="00B37BC8"/>
    <w:rsid w:val="00B46165"/>
    <w:rsid w:val="00B50EC5"/>
    <w:rsid w:val="00B50ED8"/>
    <w:rsid w:val="00B54086"/>
    <w:rsid w:val="00B63096"/>
    <w:rsid w:val="00B642EA"/>
    <w:rsid w:val="00B71B46"/>
    <w:rsid w:val="00B83973"/>
    <w:rsid w:val="00B915E1"/>
    <w:rsid w:val="00B93124"/>
    <w:rsid w:val="00B935AA"/>
    <w:rsid w:val="00B94C76"/>
    <w:rsid w:val="00B95F3A"/>
    <w:rsid w:val="00B96777"/>
    <w:rsid w:val="00BA2E11"/>
    <w:rsid w:val="00BA32A8"/>
    <w:rsid w:val="00BA622C"/>
    <w:rsid w:val="00BA78E5"/>
    <w:rsid w:val="00BA7E45"/>
    <w:rsid w:val="00BB2D89"/>
    <w:rsid w:val="00BB3EF0"/>
    <w:rsid w:val="00BB5AAA"/>
    <w:rsid w:val="00BB5BC0"/>
    <w:rsid w:val="00BC2777"/>
    <w:rsid w:val="00BC2C1B"/>
    <w:rsid w:val="00BC2DCA"/>
    <w:rsid w:val="00BC34AA"/>
    <w:rsid w:val="00BC56A5"/>
    <w:rsid w:val="00BC5D5C"/>
    <w:rsid w:val="00BC7068"/>
    <w:rsid w:val="00BD10F9"/>
    <w:rsid w:val="00BD3B42"/>
    <w:rsid w:val="00BD6F07"/>
    <w:rsid w:val="00BE0BA8"/>
    <w:rsid w:val="00BE4180"/>
    <w:rsid w:val="00BE65ED"/>
    <w:rsid w:val="00BE7EB5"/>
    <w:rsid w:val="00C013BB"/>
    <w:rsid w:val="00C0276A"/>
    <w:rsid w:val="00C02B32"/>
    <w:rsid w:val="00C03ACD"/>
    <w:rsid w:val="00C15B3D"/>
    <w:rsid w:val="00C20607"/>
    <w:rsid w:val="00C22BDB"/>
    <w:rsid w:val="00C22E3B"/>
    <w:rsid w:val="00C2359C"/>
    <w:rsid w:val="00C2652C"/>
    <w:rsid w:val="00C27296"/>
    <w:rsid w:val="00C328B6"/>
    <w:rsid w:val="00C32B82"/>
    <w:rsid w:val="00C45103"/>
    <w:rsid w:val="00C51A41"/>
    <w:rsid w:val="00C5640D"/>
    <w:rsid w:val="00C56923"/>
    <w:rsid w:val="00C56929"/>
    <w:rsid w:val="00C578A0"/>
    <w:rsid w:val="00C63E81"/>
    <w:rsid w:val="00C65B36"/>
    <w:rsid w:val="00C66328"/>
    <w:rsid w:val="00C663C5"/>
    <w:rsid w:val="00C7147C"/>
    <w:rsid w:val="00C735B4"/>
    <w:rsid w:val="00C851E6"/>
    <w:rsid w:val="00C859AA"/>
    <w:rsid w:val="00C85CEA"/>
    <w:rsid w:val="00C91359"/>
    <w:rsid w:val="00C91484"/>
    <w:rsid w:val="00C93E4B"/>
    <w:rsid w:val="00CA6E81"/>
    <w:rsid w:val="00CB0490"/>
    <w:rsid w:val="00CB320B"/>
    <w:rsid w:val="00CB3983"/>
    <w:rsid w:val="00CC1F2A"/>
    <w:rsid w:val="00CC235D"/>
    <w:rsid w:val="00CC77A8"/>
    <w:rsid w:val="00CD0ADA"/>
    <w:rsid w:val="00CD1A8C"/>
    <w:rsid w:val="00CD29AD"/>
    <w:rsid w:val="00CE1BD1"/>
    <w:rsid w:val="00CE406E"/>
    <w:rsid w:val="00CF19D7"/>
    <w:rsid w:val="00CF2069"/>
    <w:rsid w:val="00CF480D"/>
    <w:rsid w:val="00CF6C34"/>
    <w:rsid w:val="00CF77EB"/>
    <w:rsid w:val="00D005DE"/>
    <w:rsid w:val="00D019B6"/>
    <w:rsid w:val="00D04E6C"/>
    <w:rsid w:val="00D13285"/>
    <w:rsid w:val="00D14E68"/>
    <w:rsid w:val="00D150E3"/>
    <w:rsid w:val="00D22D58"/>
    <w:rsid w:val="00D26240"/>
    <w:rsid w:val="00D27D75"/>
    <w:rsid w:val="00D30D5F"/>
    <w:rsid w:val="00D346D3"/>
    <w:rsid w:val="00D402FE"/>
    <w:rsid w:val="00D42887"/>
    <w:rsid w:val="00D5036E"/>
    <w:rsid w:val="00D53B01"/>
    <w:rsid w:val="00D55495"/>
    <w:rsid w:val="00D56AE8"/>
    <w:rsid w:val="00D64D96"/>
    <w:rsid w:val="00D65A03"/>
    <w:rsid w:val="00D72067"/>
    <w:rsid w:val="00D8047A"/>
    <w:rsid w:val="00D835A0"/>
    <w:rsid w:val="00D93CE4"/>
    <w:rsid w:val="00D951C1"/>
    <w:rsid w:val="00DA08E9"/>
    <w:rsid w:val="00DA25ED"/>
    <w:rsid w:val="00DA4DE7"/>
    <w:rsid w:val="00DA67AD"/>
    <w:rsid w:val="00DA70A3"/>
    <w:rsid w:val="00DB1CEC"/>
    <w:rsid w:val="00DB4CF2"/>
    <w:rsid w:val="00DB6FE1"/>
    <w:rsid w:val="00DB738F"/>
    <w:rsid w:val="00DC0F1C"/>
    <w:rsid w:val="00DC28E0"/>
    <w:rsid w:val="00DC422D"/>
    <w:rsid w:val="00DC4D2E"/>
    <w:rsid w:val="00DD17CA"/>
    <w:rsid w:val="00DD4A40"/>
    <w:rsid w:val="00DD645C"/>
    <w:rsid w:val="00DE2197"/>
    <w:rsid w:val="00DE385A"/>
    <w:rsid w:val="00DE533A"/>
    <w:rsid w:val="00DE7DA4"/>
    <w:rsid w:val="00DF04F7"/>
    <w:rsid w:val="00DF36E5"/>
    <w:rsid w:val="00DF73D4"/>
    <w:rsid w:val="00DF7461"/>
    <w:rsid w:val="00E010CB"/>
    <w:rsid w:val="00E0271A"/>
    <w:rsid w:val="00E027E8"/>
    <w:rsid w:val="00E04288"/>
    <w:rsid w:val="00E04F75"/>
    <w:rsid w:val="00E129AE"/>
    <w:rsid w:val="00E14F09"/>
    <w:rsid w:val="00E15646"/>
    <w:rsid w:val="00E17CBA"/>
    <w:rsid w:val="00E22CF0"/>
    <w:rsid w:val="00E2441F"/>
    <w:rsid w:val="00E25EB4"/>
    <w:rsid w:val="00E340D0"/>
    <w:rsid w:val="00E3532E"/>
    <w:rsid w:val="00E3690D"/>
    <w:rsid w:val="00E37654"/>
    <w:rsid w:val="00E47633"/>
    <w:rsid w:val="00E47D15"/>
    <w:rsid w:val="00E50650"/>
    <w:rsid w:val="00E5172A"/>
    <w:rsid w:val="00E534DE"/>
    <w:rsid w:val="00E570B2"/>
    <w:rsid w:val="00E679FA"/>
    <w:rsid w:val="00E734BD"/>
    <w:rsid w:val="00E7516C"/>
    <w:rsid w:val="00E752E9"/>
    <w:rsid w:val="00E76F92"/>
    <w:rsid w:val="00E77B39"/>
    <w:rsid w:val="00E837D1"/>
    <w:rsid w:val="00E854AD"/>
    <w:rsid w:val="00E87003"/>
    <w:rsid w:val="00E92326"/>
    <w:rsid w:val="00E92E28"/>
    <w:rsid w:val="00E93135"/>
    <w:rsid w:val="00EA199B"/>
    <w:rsid w:val="00EC6351"/>
    <w:rsid w:val="00ED1B25"/>
    <w:rsid w:val="00ED3433"/>
    <w:rsid w:val="00EF3C0E"/>
    <w:rsid w:val="00EF57E4"/>
    <w:rsid w:val="00EF6D77"/>
    <w:rsid w:val="00EF7194"/>
    <w:rsid w:val="00F032D6"/>
    <w:rsid w:val="00F042F1"/>
    <w:rsid w:val="00F047EF"/>
    <w:rsid w:val="00F13968"/>
    <w:rsid w:val="00F1714B"/>
    <w:rsid w:val="00F17A08"/>
    <w:rsid w:val="00F17EC5"/>
    <w:rsid w:val="00F214ED"/>
    <w:rsid w:val="00F24947"/>
    <w:rsid w:val="00F267DB"/>
    <w:rsid w:val="00F278D2"/>
    <w:rsid w:val="00F31B52"/>
    <w:rsid w:val="00F35EB7"/>
    <w:rsid w:val="00F4197B"/>
    <w:rsid w:val="00F439A3"/>
    <w:rsid w:val="00F4518A"/>
    <w:rsid w:val="00F47394"/>
    <w:rsid w:val="00F549E2"/>
    <w:rsid w:val="00F57DCF"/>
    <w:rsid w:val="00F607AA"/>
    <w:rsid w:val="00F67538"/>
    <w:rsid w:val="00F702C5"/>
    <w:rsid w:val="00F70CB7"/>
    <w:rsid w:val="00F710B1"/>
    <w:rsid w:val="00F728F5"/>
    <w:rsid w:val="00F73BA6"/>
    <w:rsid w:val="00F77C25"/>
    <w:rsid w:val="00F8028E"/>
    <w:rsid w:val="00F831D9"/>
    <w:rsid w:val="00F840A6"/>
    <w:rsid w:val="00F855C1"/>
    <w:rsid w:val="00F87D2F"/>
    <w:rsid w:val="00F90C4D"/>
    <w:rsid w:val="00F92A38"/>
    <w:rsid w:val="00F93331"/>
    <w:rsid w:val="00FA473F"/>
    <w:rsid w:val="00FA637A"/>
    <w:rsid w:val="00FA7043"/>
    <w:rsid w:val="00FB6237"/>
    <w:rsid w:val="00FB7D79"/>
    <w:rsid w:val="00FC1507"/>
    <w:rsid w:val="00FC6A37"/>
    <w:rsid w:val="00FC6BC4"/>
    <w:rsid w:val="00FD47E2"/>
    <w:rsid w:val="00FE7AA6"/>
    <w:rsid w:val="00FF2751"/>
    <w:rsid w:val="00FF7EFD"/>
    <w:rsid w:val="01AE1649"/>
    <w:rsid w:val="02FC652F"/>
    <w:rsid w:val="05CC1B1A"/>
    <w:rsid w:val="0644674C"/>
    <w:rsid w:val="066E4719"/>
    <w:rsid w:val="07550C4A"/>
    <w:rsid w:val="0B0E131B"/>
    <w:rsid w:val="111B2A11"/>
    <w:rsid w:val="12764387"/>
    <w:rsid w:val="15C90318"/>
    <w:rsid w:val="16AD1AAA"/>
    <w:rsid w:val="17852965"/>
    <w:rsid w:val="1A9C249F"/>
    <w:rsid w:val="1C4E7F9D"/>
    <w:rsid w:val="2135519D"/>
    <w:rsid w:val="22C706AF"/>
    <w:rsid w:val="23676DCD"/>
    <w:rsid w:val="23C350DC"/>
    <w:rsid w:val="25761ED8"/>
    <w:rsid w:val="265F758F"/>
    <w:rsid w:val="27727C12"/>
    <w:rsid w:val="28810F26"/>
    <w:rsid w:val="2883618E"/>
    <w:rsid w:val="29C06C64"/>
    <w:rsid w:val="29F6324E"/>
    <w:rsid w:val="2C2614A3"/>
    <w:rsid w:val="2C8A5F48"/>
    <w:rsid w:val="2D945251"/>
    <w:rsid w:val="31FA7A89"/>
    <w:rsid w:val="32B51EF8"/>
    <w:rsid w:val="355157DD"/>
    <w:rsid w:val="36127662"/>
    <w:rsid w:val="367B15DB"/>
    <w:rsid w:val="36C6421D"/>
    <w:rsid w:val="37D44BCF"/>
    <w:rsid w:val="381C47C8"/>
    <w:rsid w:val="38A071A7"/>
    <w:rsid w:val="38C764E2"/>
    <w:rsid w:val="390D40A1"/>
    <w:rsid w:val="39352CB6"/>
    <w:rsid w:val="3B286FE0"/>
    <w:rsid w:val="3C157564"/>
    <w:rsid w:val="3CC03839"/>
    <w:rsid w:val="3CDA518C"/>
    <w:rsid w:val="3D8C3C12"/>
    <w:rsid w:val="3E8E35FE"/>
    <w:rsid w:val="3FC65745"/>
    <w:rsid w:val="409F7D44"/>
    <w:rsid w:val="445448B1"/>
    <w:rsid w:val="449D369B"/>
    <w:rsid w:val="44A92F3F"/>
    <w:rsid w:val="451231DA"/>
    <w:rsid w:val="45F35D2E"/>
    <w:rsid w:val="4AF11CB1"/>
    <w:rsid w:val="4B3317B5"/>
    <w:rsid w:val="4BB46C21"/>
    <w:rsid w:val="4E094A4F"/>
    <w:rsid w:val="4E296051"/>
    <w:rsid w:val="4F7E2395"/>
    <w:rsid w:val="51647C93"/>
    <w:rsid w:val="519C33DF"/>
    <w:rsid w:val="523544B5"/>
    <w:rsid w:val="558863EB"/>
    <w:rsid w:val="55913CA7"/>
    <w:rsid w:val="56C854A7"/>
    <w:rsid w:val="5CF66079"/>
    <w:rsid w:val="5D5D753E"/>
    <w:rsid w:val="5E32606C"/>
    <w:rsid w:val="5F2F7FC5"/>
    <w:rsid w:val="5FF63777"/>
    <w:rsid w:val="5FF96161"/>
    <w:rsid w:val="61F47A98"/>
    <w:rsid w:val="630C2186"/>
    <w:rsid w:val="637B3250"/>
    <w:rsid w:val="63ED1A52"/>
    <w:rsid w:val="649E5096"/>
    <w:rsid w:val="6553254E"/>
    <w:rsid w:val="670A2F7A"/>
    <w:rsid w:val="67167D84"/>
    <w:rsid w:val="681C7E16"/>
    <w:rsid w:val="6A3550F2"/>
    <w:rsid w:val="6E296C41"/>
    <w:rsid w:val="6E36589D"/>
    <w:rsid w:val="6F884180"/>
    <w:rsid w:val="708D58E1"/>
    <w:rsid w:val="71300B89"/>
    <w:rsid w:val="714B5103"/>
    <w:rsid w:val="77353EF9"/>
    <w:rsid w:val="78D766BD"/>
    <w:rsid w:val="79B42AF3"/>
    <w:rsid w:val="7A030ACB"/>
    <w:rsid w:val="7B144F61"/>
    <w:rsid w:val="7B58269F"/>
    <w:rsid w:val="7B76484C"/>
    <w:rsid w:val="7C1C7C9C"/>
    <w:rsid w:val="7DB13FBF"/>
    <w:rsid w:val="7E1D5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F54A3D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unhideWhenUsed="0" w:qFormat="1"/>
    <w:lsdException w:name="footer" w:semiHidden="0" w:uiPriority="0" w:unhideWhenUsed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uiPriority="1" w:qFormat="1"/>
    <w:lsdException w:name="Body Text" w:uiPriority="0" w:unhideWhenUsed="0" w:qFormat="1"/>
    <w:lsdException w:name="Body Text Indent" w:semiHidden="0" w:uiPriority="0" w:unhideWhenUsed="0" w:qFormat="1"/>
    <w:lsdException w:name="Subtitle" w:semiHidden="0" w:uiPriority="11" w:unhideWhenUsed="0" w:qFormat="1"/>
    <w:lsdException w:name="Date" w:semiHidden="0" w:qFormat="1"/>
    <w:lsdException w:name="Body Text Indent 2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semiHidden="0" w:uiPriority="0" w:unhideWhenUsed="0" w:qFormat="1"/>
    <w:lsdException w:name="Placeholder Text" w:semiHidden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0"/>
    <w:next w:val="a0"/>
    <w:qFormat/>
    <w:pPr>
      <w:keepNext/>
      <w:spacing w:line="440" w:lineRule="exact"/>
      <w:ind w:firstLineChars="498" w:firstLine="1400"/>
      <w:jc w:val="left"/>
      <w:outlineLvl w:val="2"/>
    </w:pPr>
    <w:rPr>
      <w:b/>
      <w:bCs/>
      <w:sz w:val="28"/>
    </w:rPr>
  </w:style>
  <w:style w:type="paragraph" w:styleId="4">
    <w:name w:val="heading 4"/>
    <w:basedOn w:val="a0"/>
    <w:next w:val="a0"/>
    <w:qFormat/>
    <w:pPr>
      <w:keepNext/>
      <w:spacing w:line="440" w:lineRule="exact"/>
      <w:outlineLvl w:val="3"/>
    </w:pPr>
    <w:rPr>
      <w:b/>
      <w:bCs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iPriority w:val="99"/>
    <w:unhideWhenUsed/>
    <w:qFormat/>
    <w:pPr>
      <w:jc w:val="left"/>
    </w:pPr>
  </w:style>
  <w:style w:type="paragraph" w:styleId="a5">
    <w:name w:val="Body Text"/>
    <w:basedOn w:val="a0"/>
    <w:semiHidden/>
    <w:qFormat/>
    <w:rPr>
      <w:rFonts w:ascii="宋体" w:hAnsi="宋体" w:cs="宋体"/>
      <w:sz w:val="20"/>
      <w:szCs w:val="20"/>
      <w:lang w:eastAsia="en-US"/>
    </w:rPr>
  </w:style>
  <w:style w:type="paragraph" w:styleId="a6">
    <w:name w:val="Body Text Indent"/>
    <w:basedOn w:val="a0"/>
    <w:qFormat/>
    <w:pPr>
      <w:spacing w:line="440" w:lineRule="exact"/>
      <w:ind w:firstLineChars="200" w:firstLine="560"/>
    </w:pPr>
    <w:rPr>
      <w:sz w:val="28"/>
    </w:rPr>
  </w:style>
  <w:style w:type="paragraph" w:styleId="a7">
    <w:name w:val="Date"/>
    <w:basedOn w:val="a0"/>
    <w:next w:val="a0"/>
    <w:link w:val="Char"/>
    <w:uiPriority w:val="99"/>
    <w:unhideWhenUsed/>
    <w:qFormat/>
    <w:pPr>
      <w:ind w:leftChars="2500" w:left="100"/>
    </w:pPr>
  </w:style>
  <w:style w:type="paragraph" w:styleId="2">
    <w:name w:val="Body Text Indent 2"/>
    <w:basedOn w:val="a0"/>
    <w:qFormat/>
    <w:pPr>
      <w:spacing w:line="440" w:lineRule="exact"/>
      <w:ind w:firstLineChars="200" w:firstLine="420"/>
    </w:pPr>
  </w:style>
  <w:style w:type="paragraph" w:styleId="a8">
    <w:name w:val="Balloon Text"/>
    <w:basedOn w:val="a0"/>
    <w:link w:val="Char0"/>
    <w:uiPriority w:val="99"/>
    <w:unhideWhenUsed/>
    <w:qFormat/>
    <w:rPr>
      <w:sz w:val="18"/>
      <w:szCs w:val="18"/>
    </w:rPr>
  </w:style>
  <w:style w:type="paragraph" w:styleId="a9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0"/>
    <w:link w:val="Char1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b">
    <w:name w:val="Table Grid"/>
    <w:basedOn w:val="a2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page number"/>
    <w:qFormat/>
  </w:style>
  <w:style w:type="character" w:customStyle="1" w:styleId="Char">
    <w:name w:val="日期 Char"/>
    <w:link w:val="a7"/>
    <w:uiPriority w:val="99"/>
    <w:semiHidden/>
    <w:qFormat/>
    <w:rPr>
      <w:kern w:val="2"/>
      <w:sz w:val="21"/>
      <w:szCs w:val="24"/>
    </w:rPr>
  </w:style>
  <w:style w:type="character" w:customStyle="1" w:styleId="Char0">
    <w:name w:val="批注框文本 Char"/>
    <w:link w:val="a8"/>
    <w:uiPriority w:val="99"/>
    <w:semiHidden/>
    <w:qFormat/>
    <w:rPr>
      <w:kern w:val="2"/>
      <w:sz w:val="18"/>
      <w:szCs w:val="18"/>
    </w:rPr>
  </w:style>
  <w:style w:type="character" w:customStyle="1" w:styleId="Char1">
    <w:name w:val="页眉 Char"/>
    <w:link w:val="aa"/>
    <w:uiPriority w:val="99"/>
    <w:qFormat/>
    <w:locked/>
    <w:rPr>
      <w:kern w:val="2"/>
      <w:sz w:val="18"/>
      <w:szCs w:val="18"/>
    </w:rPr>
  </w:style>
  <w:style w:type="character" w:customStyle="1" w:styleId="high-light-bg">
    <w:name w:val="high-light-bg"/>
    <w:qFormat/>
  </w:style>
  <w:style w:type="character" w:customStyle="1" w:styleId="apple-converted-space">
    <w:name w:val="apple-converted-space"/>
    <w:qFormat/>
  </w:style>
  <w:style w:type="character" w:customStyle="1" w:styleId="ad">
    <w:name w:val="发布"/>
    <w:qFormat/>
    <w:rPr>
      <w:rFonts w:ascii="黑体" w:eastAsia="黑体"/>
      <w:spacing w:val="22"/>
      <w:w w:val="100"/>
      <w:position w:val="3"/>
      <w:sz w:val="28"/>
    </w:rPr>
  </w:style>
  <w:style w:type="character" w:customStyle="1" w:styleId="Char2">
    <w:name w:val="段 Char"/>
    <w:link w:val="ae"/>
    <w:qFormat/>
    <w:locked/>
    <w:rPr>
      <w:rFonts w:ascii="宋体"/>
      <w:sz w:val="21"/>
    </w:rPr>
  </w:style>
  <w:style w:type="paragraph" w:customStyle="1" w:styleId="ae">
    <w:name w:val="段"/>
    <w:link w:val="Char2"/>
    <w:qFormat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20">
    <w:name w:val="封面标准号2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">
    <w:name w:val="前言、引言标题"/>
    <w:next w:val="a0"/>
    <w:qFormat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0">
    <w:name w:val="发布日期"/>
    <w:qFormat/>
    <w:rPr>
      <w:rFonts w:eastAsia="黑体"/>
      <w:sz w:val="28"/>
    </w:rPr>
  </w:style>
  <w:style w:type="paragraph" w:customStyle="1" w:styleId="af1">
    <w:name w:val="标准书眉_偶数页"/>
    <w:basedOn w:val="af2"/>
    <w:next w:val="a0"/>
    <w:qFormat/>
    <w:pPr>
      <w:jc w:val="left"/>
    </w:pPr>
  </w:style>
  <w:style w:type="paragraph" w:customStyle="1" w:styleId="af2">
    <w:name w:val="标准书眉_奇数页"/>
    <w:next w:val="a0"/>
    <w:qFormat/>
    <w:pPr>
      <w:tabs>
        <w:tab w:val="center" w:pos="4154"/>
        <w:tab w:val="right" w:pos="8306"/>
      </w:tabs>
      <w:spacing w:after="120"/>
      <w:jc w:val="right"/>
    </w:pPr>
    <w:rPr>
      <w:sz w:val="21"/>
    </w:rPr>
  </w:style>
  <w:style w:type="paragraph" w:customStyle="1" w:styleId="af3">
    <w:name w:val="标准称谓"/>
    <w:next w:val="a0"/>
    <w:qFormat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4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1">
    <w:name w:val="修订1"/>
    <w:uiPriority w:val="99"/>
    <w:unhideWhenUsed/>
    <w:qFormat/>
    <w:rPr>
      <w:kern w:val="2"/>
      <w:sz w:val="21"/>
      <w:szCs w:val="24"/>
    </w:rPr>
  </w:style>
  <w:style w:type="paragraph" w:customStyle="1" w:styleId="af5">
    <w:name w:val="发布部门"/>
    <w:next w:val="a0"/>
    <w:qFormat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6">
    <w:name w:val="标准书脚_奇数页"/>
    <w:qFormat/>
    <w:pPr>
      <w:spacing w:before="120"/>
      <w:jc w:val="right"/>
    </w:pPr>
    <w:rPr>
      <w:sz w:val="18"/>
    </w:rPr>
  </w:style>
  <w:style w:type="paragraph" w:customStyle="1" w:styleId="af7">
    <w:name w:val="标准书眉一"/>
    <w:qFormat/>
    <w:pPr>
      <w:jc w:val="both"/>
    </w:pPr>
  </w:style>
  <w:style w:type="paragraph" w:customStyle="1" w:styleId="af8">
    <w:name w:val="标准标志"/>
    <w:next w:val="a0"/>
    <w:qFormat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9">
    <w:name w:val="实施日期"/>
    <w:basedOn w:val="af0"/>
    <w:qFormat/>
    <w:pPr>
      <w:jc w:val="right"/>
    </w:pPr>
  </w:style>
  <w:style w:type="paragraph" w:customStyle="1" w:styleId="p18">
    <w:name w:val="p18"/>
    <w:basedOn w:val="a0"/>
    <w:qFormat/>
    <w:pPr>
      <w:widowControl/>
      <w:spacing w:beforeLines="50" w:afterLines="50"/>
      <w:jc w:val="left"/>
    </w:pPr>
    <w:rPr>
      <w:rFonts w:ascii="黑体" w:eastAsia="黑体" w:hAnsi="宋体" w:cs="宋体"/>
      <w:kern w:val="0"/>
      <w:szCs w:val="21"/>
    </w:rPr>
  </w:style>
  <w:style w:type="paragraph" w:customStyle="1" w:styleId="afa">
    <w:name w:val="封面正文"/>
    <w:qFormat/>
    <w:pPr>
      <w:jc w:val="both"/>
    </w:pPr>
  </w:style>
  <w:style w:type="paragraph" w:customStyle="1" w:styleId="afb">
    <w:name w:val="文献分类号"/>
    <w:qFormat/>
    <w:pPr>
      <w:widowControl w:val="0"/>
      <w:textAlignment w:val="center"/>
    </w:pPr>
    <w:rPr>
      <w:rFonts w:eastAsia="黑体"/>
      <w:sz w:val="21"/>
    </w:rPr>
  </w:style>
  <w:style w:type="paragraph" w:customStyle="1" w:styleId="p19">
    <w:name w:val="p19"/>
    <w:basedOn w:val="a0"/>
    <w:qFormat/>
    <w:pPr>
      <w:widowControl/>
      <w:ind w:firstLine="420"/>
    </w:pPr>
    <w:rPr>
      <w:rFonts w:ascii="宋体" w:hAnsi="宋体" w:cs="宋体"/>
      <w:kern w:val="0"/>
      <w:szCs w:val="21"/>
    </w:rPr>
  </w:style>
  <w:style w:type="paragraph" w:customStyle="1" w:styleId="afc">
    <w:name w:val="标准书脚_偶数页"/>
    <w:qFormat/>
    <w:pPr>
      <w:spacing w:before="120"/>
    </w:pPr>
    <w:rPr>
      <w:sz w:val="18"/>
    </w:rPr>
  </w:style>
  <w:style w:type="paragraph" w:customStyle="1" w:styleId="afd">
    <w:name w:val="封面标准文稿编辑信息"/>
    <w:uiPriority w:val="99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e">
    <w:name w:val="封面标准名称"/>
    <w:qFormat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table" w:customStyle="1" w:styleId="TableNormal">
    <w:name w:val="Table Normal"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Text">
    <w:name w:val="Table Text"/>
    <w:basedOn w:val="a0"/>
    <w:semiHidden/>
    <w:qFormat/>
    <w:rPr>
      <w:rFonts w:ascii="微软雅黑" w:eastAsia="微软雅黑" w:hAnsi="微软雅黑" w:cs="微软雅黑"/>
      <w:sz w:val="15"/>
      <w:szCs w:val="15"/>
      <w:lang w:eastAsia="en-US"/>
    </w:rPr>
  </w:style>
  <w:style w:type="character" w:styleId="aff">
    <w:name w:val="Placeholder Text"/>
    <w:basedOn w:val="a1"/>
    <w:uiPriority w:val="99"/>
    <w:unhideWhenUsed/>
    <w:qFormat/>
    <w:rPr>
      <w:color w:val="808080"/>
    </w:rPr>
  </w:style>
  <w:style w:type="paragraph" w:customStyle="1" w:styleId="21">
    <w:name w:val="修订2"/>
    <w:hidden/>
    <w:uiPriority w:val="99"/>
    <w:semiHidden/>
    <w:qFormat/>
    <w:rPr>
      <w:kern w:val="2"/>
      <w:sz w:val="21"/>
      <w:szCs w:val="24"/>
    </w:rPr>
  </w:style>
  <w:style w:type="table" w:customStyle="1" w:styleId="210">
    <w:name w:val="网格表 21"/>
    <w:basedOn w:val="a2"/>
    <w:uiPriority w:val="47"/>
    <w:qFormat/>
    <w:tblPr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f0">
    <w:name w:val="List Paragraph"/>
    <w:basedOn w:val="a0"/>
    <w:uiPriority w:val="99"/>
    <w:unhideWhenUsed/>
    <w:rsid w:val="00B915E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unhideWhenUsed="0" w:qFormat="1"/>
    <w:lsdException w:name="footer" w:semiHidden="0" w:uiPriority="0" w:unhideWhenUsed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uiPriority="1" w:qFormat="1"/>
    <w:lsdException w:name="Body Text" w:uiPriority="0" w:unhideWhenUsed="0" w:qFormat="1"/>
    <w:lsdException w:name="Body Text Indent" w:semiHidden="0" w:uiPriority="0" w:unhideWhenUsed="0" w:qFormat="1"/>
    <w:lsdException w:name="Subtitle" w:semiHidden="0" w:uiPriority="11" w:unhideWhenUsed="0" w:qFormat="1"/>
    <w:lsdException w:name="Date" w:semiHidden="0" w:qFormat="1"/>
    <w:lsdException w:name="Body Text Indent 2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semiHidden="0" w:uiPriority="0" w:unhideWhenUsed="0" w:qFormat="1"/>
    <w:lsdException w:name="Placeholder Text" w:semiHidden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0"/>
    <w:next w:val="a0"/>
    <w:qFormat/>
    <w:pPr>
      <w:keepNext/>
      <w:spacing w:line="440" w:lineRule="exact"/>
      <w:ind w:firstLineChars="498" w:firstLine="1400"/>
      <w:jc w:val="left"/>
      <w:outlineLvl w:val="2"/>
    </w:pPr>
    <w:rPr>
      <w:b/>
      <w:bCs/>
      <w:sz w:val="28"/>
    </w:rPr>
  </w:style>
  <w:style w:type="paragraph" w:styleId="4">
    <w:name w:val="heading 4"/>
    <w:basedOn w:val="a0"/>
    <w:next w:val="a0"/>
    <w:qFormat/>
    <w:pPr>
      <w:keepNext/>
      <w:spacing w:line="440" w:lineRule="exact"/>
      <w:outlineLvl w:val="3"/>
    </w:pPr>
    <w:rPr>
      <w:b/>
      <w:bCs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iPriority w:val="99"/>
    <w:unhideWhenUsed/>
    <w:qFormat/>
    <w:pPr>
      <w:jc w:val="left"/>
    </w:pPr>
  </w:style>
  <w:style w:type="paragraph" w:styleId="a5">
    <w:name w:val="Body Text"/>
    <w:basedOn w:val="a0"/>
    <w:semiHidden/>
    <w:qFormat/>
    <w:rPr>
      <w:rFonts w:ascii="宋体" w:hAnsi="宋体" w:cs="宋体"/>
      <w:sz w:val="20"/>
      <w:szCs w:val="20"/>
      <w:lang w:eastAsia="en-US"/>
    </w:rPr>
  </w:style>
  <w:style w:type="paragraph" w:styleId="a6">
    <w:name w:val="Body Text Indent"/>
    <w:basedOn w:val="a0"/>
    <w:qFormat/>
    <w:pPr>
      <w:spacing w:line="440" w:lineRule="exact"/>
      <w:ind w:firstLineChars="200" w:firstLine="560"/>
    </w:pPr>
    <w:rPr>
      <w:sz w:val="28"/>
    </w:rPr>
  </w:style>
  <w:style w:type="paragraph" w:styleId="a7">
    <w:name w:val="Date"/>
    <w:basedOn w:val="a0"/>
    <w:next w:val="a0"/>
    <w:link w:val="Char"/>
    <w:uiPriority w:val="99"/>
    <w:unhideWhenUsed/>
    <w:qFormat/>
    <w:pPr>
      <w:ind w:leftChars="2500" w:left="100"/>
    </w:pPr>
  </w:style>
  <w:style w:type="paragraph" w:styleId="2">
    <w:name w:val="Body Text Indent 2"/>
    <w:basedOn w:val="a0"/>
    <w:qFormat/>
    <w:pPr>
      <w:spacing w:line="440" w:lineRule="exact"/>
      <w:ind w:firstLineChars="200" w:firstLine="420"/>
    </w:pPr>
  </w:style>
  <w:style w:type="paragraph" w:styleId="a8">
    <w:name w:val="Balloon Text"/>
    <w:basedOn w:val="a0"/>
    <w:link w:val="Char0"/>
    <w:uiPriority w:val="99"/>
    <w:unhideWhenUsed/>
    <w:qFormat/>
    <w:rPr>
      <w:sz w:val="18"/>
      <w:szCs w:val="18"/>
    </w:rPr>
  </w:style>
  <w:style w:type="paragraph" w:styleId="a9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0"/>
    <w:link w:val="Char1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b">
    <w:name w:val="Table Grid"/>
    <w:basedOn w:val="a2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page number"/>
    <w:qFormat/>
  </w:style>
  <w:style w:type="character" w:customStyle="1" w:styleId="Char">
    <w:name w:val="日期 Char"/>
    <w:link w:val="a7"/>
    <w:uiPriority w:val="99"/>
    <w:semiHidden/>
    <w:qFormat/>
    <w:rPr>
      <w:kern w:val="2"/>
      <w:sz w:val="21"/>
      <w:szCs w:val="24"/>
    </w:rPr>
  </w:style>
  <w:style w:type="character" w:customStyle="1" w:styleId="Char0">
    <w:name w:val="批注框文本 Char"/>
    <w:link w:val="a8"/>
    <w:uiPriority w:val="99"/>
    <w:semiHidden/>
    <w:qFormat/>
    <w:rPr>
      <w:kern w:val="2"/>
      <w:sz w:val="18"/>
      <w:szCs w:val="18"/>
    </w:rPr>
  </w:style>
  <w:style w:type="character" w:customStyle="1" w:styleId="Char1">
    <w:name w:val="页眉 Char"/>
    <w:link w:val="aa"/>
    <w:uiPriority w:val="99"/>
    <w:qFormat/>
    <w:locked/>
    <w:rPr>
      <w:kern w:val="2"/>
      <w:sz w:val="18"/>
      <w:szCs w:val="18"/>
    </w:rPr>
  </w:style>
  <w:style w:type="character" w:customStyle="1" w:styleId="high-light-bg">
    <w:name w:val="high-light-bg"/>
    <w:qFormat/>
  </w:style>
  <w:style w:type="character" w:customStyle="1" w:styleId="apple-converted-space">
    <w:name w:val="apple-converted-space"/>
    <w:qFormat/>
  </w:style>
  <w:style w:type="character" w:customStyle="1" w:styleId="ad">
    <w:name w:val="发布"/>
    <w:qFormat/>
    <w:rPr>
      <w:rFonts w:ascii="黑体" w:eastAsia="黑体"/>
      <w:spacing w:val="22"/>
      <w:w w:val="100"/>
      <w:position w:val="3"/>
      <w:sz w:val="28"/>
    </w:rPr>
  </w:style>
  <w:style w:type="character" w:customStyle="1" w:styleId="Char2">
    <w:name w:val="段 Char"/>
    <w:link w:val="ae"/>
    <w:qFormat/>
    <w:locked/>
    <w:rPr>
      <w:rFonts w:ascii="宋体"/>
      <w:sz w:val="21"/>
    </w:rPr>
  </w:style>
  <w:style w:type="paragraph" w:customStyle="1" w:styleId="ae">
    <w:name w:val="段"/>
    <w:link w:val="Char2"/>
    <w:qFormat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20">
    <w:name w:val="封面标准号2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">
    <w:name w:val="前言、引言标题"/>
    <w:next w:val="a0"/>
    <w:qFormat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0">
    <w:name w:val="发布日期"/>
    <w:qFormat/>
    <w:rPr>
      <w:rFonts w:eastAsia="黑体"/>
      <w:sz w:val="28"/>
    </w:rPr>
  </w:style>
  <w:style w:type="paragraph" w:customStyle="1" w:styleId="af1">
    <w:name w:val="标准书眉_偶数页"/>
    <w:basedOn w:val="af2"/>
    <w:next w:val="a0"/>
    <w:qFormat/>
    <w:pPr>
      <w:jc w:val="left"/>
    </w:pPr>
  </w:style>
  <w:style w:type="paragraph" w:customStyle="1" w:styleId="af2">
    <w:name w:val="标准书眉_奇数页"/>
    <w:next w:val="a0"/>
    <w:qFormat/>
    <w:pPr>
      <w:tabs>
        <w:tab w:val="center" w:pos="4154"/>
        <w:tab w:val="right" w:pos="8306"/>
      </w:tabs>
      <w:spacing w:after="120"/>
      <w:jc w:val="right"/>
    </w:pPr>
    <w:rPr>
      <w:sz w:val="21"/>
    </w:rPr>
  </w:style>
  <w:style w:type="paragraph" w:customStyle="1" w:styleId="af3">
    <w:name w:val="标准称谓"/>
    <w:next w:val="a0"/>
    <w:qFormat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4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1">
    <w:name w:val="修订1"/>
    <w:uiPriority w:val="99"/>
    <w:unhideWhenUsed/>
    <w:qFormat/>
    <w:rPr>
      <w:kern w:val="2"/>
      <w:sz w:val="21"/>
      <w:szCs w:val="24"/>
    </w:rPr>
  </w:style>
  <w:style w:type="paragraph" w:customStyle="1" w:styleId="af5">
    <w:name w:val="发布部门"/>
    <w:next w:val="a0"/>
    <w:qFormat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6">
    <w:name w:val="标准书脚_奇数页"/>
    <w:qFormat/>
    <w:pPr>
      <w:spacing w:before="120"/>
      <w:jc w:val="right"/>
    </w:pPr>
    <w:rPr>
      <w:sz w:val="18"/>
    </w:rPr>
  </w:style>
  <w:style w:type="paragraph" w:customStyle="1" w:styleId="af7">
    <w:name w:val="标准书眉一"/>
    <w:qFormat/>
    <w:pPr>
      <w:jc w:val="both"/>
    </w:pPr>
  </w:style>
  <w:style w:type="paragraph" w:customStyle="1" w:styleId="af8">
    <w:name w:val="标准标志"/>
    <w:next w:val="a0"/>
    <w:qFormat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9">
    <w:name w:val="实施日期"/>
    <w:basedOn w:val="af0"/>
    <w:qFormat/>
    <w:pPr>
      <w:jc w:val="right"/>
    </w:pPr>
  </w:style>
  <w:style w:type="paragraph" w:customStyle="1" w:styleId="p18">
    <w:name w:val="p18"/>
    <w:basedOn w:val="a0"/>
    <w:qFormat/>
    <w:pPr>
      <w:widowControl/>
      <w:spacing w:beforeLines="50" w:afterLines="50"/>
      <w:jc w:val="left"/>
    </w:pPr>
    <w:rPr>
      <w:rFonts w:ascii="黑体" w:eastAsia="黑体" w:hAnsi="宋体" w:cs="宋体"/>
      <w:kern w:val="0"/>
      <w:szCs w:val="21"/>
    </w:rPr>
  </w:style>
  <w:style w:type="paragraph" w:customStyle="1" w:styleId="afa">
    <w:name w:val="封面正文"/>
    <w:qFormat/>
    <w:pPr>
      <w:jc w:val="both"/>
    </w:pPr>
  </w:style>
  <w:style w:type="paragraph" w:customStyle="1" w:styleId="afb">
    <w:name w:val="文献分类号"/>
    <w:qFormat/>
    <w:pPr>
      <w:widowControl w:val="0"/>
      <w:textAlignment w:val="center"/>
    </w:pPr>
    <w:rPr>
      <w:rFonts w:eastAsia="黑体"/>
      <w:sz w:val="21"/>
    </w:rPr>
  </w:style>
  <w:style w:type="paragraph" w:customStyle="1" w:styleId="p19">
    <w:name w:val="p19"/>
    <w:basedOn w:val="a0"/>
    <w:qFormat/>
    <w:pPr>
      <w:widowControl/>
      <w:ind w:firstLine="420"/>
    </w:pPr>
    <w:rPr>
      <w:rFonts w:ascii="宋体" w:hAnsi="宋体" w:cs="宋体"/>
      <w:kern w:val="0"/>
      <w:szCs w:val="21"/>
    </w:rPr>
  </w:style>
  <w:style w:type="paragraph" w:customStyle="1" w:styleId="afc">
    <w:name w:val="标准书脚_偶数页"/>
    <w:qFormat/>
    <w:pPr>
      <w:spacing w:before="120"/>
    </w:pPr>
    <w:rPr>
      <w:sz w:val="18"/>
    </w:rPr>
  </w:style>
  <w:style w:type="paragraph" w:customStyle="1" w:styleId="afd">
    <w:name w:val="封面标准文稿编辑信息"/>
    <w:uiPriority w:val="99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e">
    <w:name w:val="封面标准名称"/>
    <w:qFormat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table" w:customStyle="1" w:styleId="TableNormal">
    <w:name w:val="Table Normal"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Text">
    <w:name w:val="Table Text"/>
    <w:basedOn w:val="a0"/>
    <w:semiHidden/>
    <w:qFormat/>
    <w:rPr>
      <w:rFonts w:ascii="微软雅黑" w:eastAsia="微软雅黑" w:hAnsi="微软雅黑" w:cs="微软雅黑"/>
      <w:sz w:val="15"/>
      <w:szCs w:val="15"/>
      <w:lang w:eastAsia="en-US"/>
    </w:rPr>
  </w:style>
  <w:style w:type="character" w:styleId="aff">
    <w:name w:val="Placeholder Text"/>
    <w:basedOn w:val="a1"/>
    <w:uiPriority w:val="99"/>
    <w:unhideWhenUsed/>
    <w:qFormat/>
    <w:rPr>
      <w:color w:val="808080"/>
    </w:rPr>
  </w:style>
  <w:style w:type="paragraph" w:customStyle="1" w:styleId="21">
    <w:name w:val="修订2"/>
    <w:hidden/>
    <w:uiPriority w:val="99"/>
    <w:semiHidden/>
    <w:qFormat/>
    <w:rPr>
      <w:kern w:val="2"/>
      <w:sz w:val="21"/>
      <w:szCs w:val="24"/>
    </w:rPr>
  </w:style>
  <w:style w:type="table" w:customStyle="1" w:styleId="210">
    <w:name w:val="网格表 21"/>
    <w:basedOn w:val="a2"/>
    <w:uiPriority w:val="47"/>
    <w:qFormat/>
    <w:tblPr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f0">
    <w:name w:val="List Paragraph"/>
    <w:basedOn w:val="a0"/>
    <w:uiPriority w:val="99"/>
    <w:unhideWhenUsed/>
    <w:rsid w:val="00B915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8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3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11.vsdx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9</TotalTime>
  <Pages>1</Pages>
  <Words>432</Words>
  <Characters>2465</Characters>
  <Application>Microsoft Office Word</Application>
  <DocSecurity>0</DocSecurity>
  <Lines>20</Lines>
  <Paragraphs>5</Paragraphs>
  <ScaleCrop>false</ScaleCrop>
  <Company>神州网信技术有限公司</Company>
  <LinksUpToDate>false</LinksUpToDate>
  <CharactersWithSpaces>2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推荐书</dc:creator>
  <cp:lastModifiedBy>Tim</cp:lastModifiedBy>
  <cp:revision>23</cp:revision>
  <cp:lastPrinted>2023-03-14T01:10:00Z</cp:lastPrinted>
  <dcterms:created xsi:type="dcterms:W3CDTF">2023-10-23T06:18:00Z</dcterms:created>
  <dcterms:modified xsi:type="dcterms:W3CDTF">2024-03-01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30DC410C6E8C4690859AA6A3EA9C32CF_13</vt:lpwstr>
  </property>
</Properties>
</file>